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맑은 고딕"/>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맑은 고딕"/>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a9"/>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a9"/>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맑은 고딕"/>
                <w:b/>
                <w:noProof/>
              </w:rPr>
            </w:pPr>
            <w:r w:rsidRPr="00007CF3">
              <w:rPr>
                <w:rFonts w:eastAsia="맑은 고딕"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a9"/>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afa"/>
              <w:contextualSpacing/>
              <w:rPr>
                <w:rFonts w:ascii="Arial" w:eastAsia="DengXian" w:hAnsi="Arial" w:cs="Arial"/>
                <w:sz w:val="20"/>
                <w:szCs w:val="20"/>
                <w:lang w:eastAsia="ko-KR"/>
              </w:rPr>
            </w:pPr>
            <w:r w:rsidRPr="00007CF3">
              <w:rPr>
                <w:rFonts w:ascii="Arial" w:eastAsia="DengXian" w:hAnsi="Arial" w:cs="Arial"/>
                <w:sz w:val="20"/>
                <w:szCs w:val="20"/>
                <w:lang w:eastAsia="ko-KR"/>
              </w:rPr>
              <w:t>Note: This corresponds to the HARQ process ID for the interaction between gNB and UE, if any distinction is made.</w:t>
            </w:r>
          </w:p>
          <w:p w14:paraId="42C22821"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between the values of HPN signaled in DCI and HPN signaled in SCI is fixed for a TB, and is up to UE implementation.</w:t>
            </w:r>
          </w:p>
          <w:p w14:paraId="2D8A5507"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gNB in the following cases: </w:t>
            </w:r>
          </w:p>
          <w:p w14:paraId="70776EC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afa"/>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TB, the TX UE reports ACK to the gNB if it has received ACK at least once from each RX UE. Otherwise, it reports NACK to the gNB.</w:t>
            </w:r>
          </w:p>
          <w:p w14:paraId="2342997E"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groupcast option 2, the TX UE reports NACK to the gNB when it does not detect some expected PSFCH.</w:t>
            </w:r>
          </w:p>
          <w:p w14:paraId="5403B7E2" w14:textId="77777777" w:rsidR="00AB4AF1" w:rsidRPr="00007CF3" w:rsidRDefault="00AB4AF1" w:rsidP="00A226BD">
            <w:pPr>
              <w:pStyle w:val="afa"/>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configured grant, the TX UE reports ACK to the gNB in case no PSCCH/PSSCH is transmitted in a set of resources.</w:t>
            </w:r>
          </w:p>
          <w:p w14:paraId="54ED1380" w14:textId="77777777" w:rsidR="0086356C" w:rsidRPr="00007CF3" w:rsidRDefault="0086356C" w:rsidP="0086356C">
            <w:pPr>
              <w:pStyle w:val="afa"/>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re-evaluation of a pre-selected resource contained in a slot ‘k’ to be first time signaled in a slot ‘m’, where k ≥ m,</w:t>
            </w:r>
          </w:p>
          <w:p w14:paraId="4D2260FB"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afa"/>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afa"/>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MinTimeGapPSFCH and periodPSFCHresource </w:t>
            </w:r>
          </w:p>
          <w:p w14:paraId="78AE49B0" w14:textId="77777777" w:rsidR="0086356C" w:rsidRPr="00007CF3" w:rsidRDefault="0086356C" w:rsidP="00A226BD">
            <w:pPr>
              <w:pStyle w:val="afa"/>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afa"/>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center location of the indicated zone nearest to the RX UE and its own location. </w:t>
            </w:r>
          </w:p>
          <w:p w14:paraId="708F6E75" w14:textId="77777777" w:rsidR="00F52954" w:rsidRPr="00007CF3" w:rsidRDefault="00F52954" w:rsidP="00114247">
            <w:pPr>
              <w:pStyle w:val="CRCoverPage"/>
              <w:spacing w:after="0"/>
              <w:ind w:left="100"/>
              <w:rPr>
                <w:rFonts w:eastAsia="맑은 고딕"/>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afa"/>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afa"/>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p_preemption {1…8} (the value range is a working assumption), and (as a working assumption regarding “&lt;”) if prioRX &lt; p_preemption, and prioTX &gt; prioRX,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lastRenderedPageBreak/>
              <w:t>prioRX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prioTX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procedure to check whether a reserved resource to be signaled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preempted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rmula for determining the resources for CG Type-1 uses logical slots (periodicity is in units of ms, which is converted to logical slots using the same formula to be decided in mode 2)</w:t>
            </w:r>
          </w:p>
          <w:p w14:paraId="1519191B" w14:textId="77777777" w:rsidR="00A226BD" w:rsidRPr="00A226BD" w:rsidRDefault="00A226BD" w:rsidP="00A226BD">
            <w:pPr>
              <w:pStyle w:val="afa"/>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The gNB can configure between the following options for configurated grant type-1:</w:t>
            </w:r>
          </w:p>
          <w:p w14:paraId="7EE4E0CB" w14:textId="77777777" w:rsidR="00A226BD"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C_resel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C_resel=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afa"/>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afa"/>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afa"/>
              <w:ind w:left="1080"/>
              <w:jc w:val="both"/>
              <w:rPr>
                <w:rFonts w:ascii="Arial" w:hAnsi="Arial" w:cs="Arial"/>
                <w:sz w:val="20"/>
                <w:szCs w:val="20"/>
              </w:rPr>
            </w:pPr>
            <w:r w:rsidRPr="00A226BD">
              <w:rPr>
                <w:rFonts w:ascii="Arial" w:hAnsi="Arial" w:cs="Arial"/>
                <w:noProof/>
                <w:sz w:val="20"/>
                <w:szCs w:val="20"/>
                <w:lang w:val="en-US" w:eastAsia="ko-KR"/>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afa"/>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afa"/>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afa"/>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For a reserved resource to be signalled in slot ‘m’, the procedure to check whether it is re-selected due to pre-emption, the UE follows the same behavior in terms of the timing of checking as in that of the re-evaluation case.</w:t>
            </w:r>
          </w:p>
          <w:p w14:paraId="1B64898F" w14:textId="77777777" w:rsidR="00A226BD" w:rsidRPr="00A226BD" w:rsidRDefault="00A226BD" w:rsidP="00A226BD">
            <w:pPr>
              <w:pStyle w:val="afa"/>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SSCH duration based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group size is not greater than the number of candidat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맑은 고딕"/>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RetransmissionTimer is not applicable for SL transmissions regardless of whether configuredGrantTimer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No configuredGrantTimer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UE shall discard the received subPDU and any remaining subPDUs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expects that PSFCH configuration is always present in at least one resource pool configuration in case that sl-HARQ-FeedbackEnabled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transmissions of multiple MAC PDUs in NR sidelink communication, the maximum number of transmitting Sidelink processes associated with each Sidelink HARQ Entity is ‘4’. (We are not going to change the modeling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gNB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Reallocate SL specific MAC CE (Sidelink Configured Grant Confirmation) from LCID space to one-octet eLCID space.</w:t>
            </w:r>
          </w:p>
          <w:p w14:paraId="1075BCEB" w14:textId="06FBE003" w:rsidR="00A226BD" w:rsidRPr="00A226BD" w:rsidRDefault="00A226BD" w:rsidP="00A226BD">
            <w:pPr>
              <w:pStyle w:val="CRCoverPage"/>
              <w:spacing w:after="0"/>
              <w:ind w:left="100"/>
              <w:rPr>
                <w:rFonts w:eastAsia="맑은 고딕"/>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2</w:t>
            </w:r>
            <w:r w:rsidR="000A1B73">
              <w:rPr>
                <w:rFonts w:eastAsia="맑은 고딕"/>
                <w:noProof/>
              </w:rPr>
              <w:t xml:space="preserve"> and corresponding clauses</w:t>
            </w:r>
            <w:r>
              <w:rPr>
                <w:rFonts w:eastAsia="맑은 고딕" w:hint="eastAsia"/>
                <w:noProof/>
              </w:rPr>
              <w:t xml:space="preserve">, </w:t>
            </w:r>
            <w:r w:rsidR="000A1B73">
              <w:rPr>
                <w:rFonts w:eastAsia="맑은 고딕"/>
                <w:noProof/>
              </w:rPr>
              <w:t xml:space="preserve">new references, </w:t>
            </w:r>
            <w:r>
              <w:rPr>
                <w:rFonts w:eastAsia="맑은 고딕"/>
                <w:noProof/>
              </w:rPr>
              <w:t xml:space="preserve">TS </w:t>
            </w:r>
            <w:r w:rsidRPr="004E0287">
              <w:rPr>
                <w:rFonts w:eastAsia="맑은 고딕"/>
                <w:noProof/>
              </w:rPr>
              <w:t>23.287</w:t>
            </w:r>
            <w:r>
              <w:rPr>
                <w:rFonts w:eastAsia="맑은 고딕"/>
                <w:noProof/>
              </w:rPr>
              <w:t xml:space="preserve"> and TS 38.215 are added.</w:t>
            </w:r>
          </w:p>
          <w:p w14:paraId="7D6E8629" w14:textId="141DC8AF" w:rsidR="00533845" w:rsidRDefault="00533845" w:rsidP="00154CA9">
            <w:pPr>
              <w:pStyle w:val="CRCoverPage"/>
              <w:numPr>
                <w:ilvl w:val="0"/>
                <w:numId w:val="1"/>
              </w:numPr>
              <w:spacing w:after="0"/>
              <w:rPr>
                <w:rFonts w:eastAsia="맑은 고딕"/>
                <w:noProof/>
              </w:rPr>
            </w:pPr>
            <w:r w:rsidRPr="00007CF3">
              <w:rPr>
                <w:rFonts w:eastAsia="맑은 고딕"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맑은 고딕"/>
                <w:noProof/>
              </w:rPr>
            </w:pPr>
            <w:r>
              <w:rPr>
                <w:rFonts w:eastAsia="맑은 고딕"/>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맑은 고딕"/>
                <w:noProof/>
              </w:rPr>
            </w:pPr>
            <w:r w:rsidRPr="00007CF3">
              <w:rPr>
                <w:rFonts w:eastAsia="맑은 고딕" w:hint="eastAsia"/>
                <w:noProof/>
              </w:rPr>
              <w:t>I</w:t>
            </w:r>
            <w:r w:rsidRPr="00007CF3">
              <w:rPr>
                <w:rFonts w:eastAsia="맑은 고딕"/>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맑은 고딕"/>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맑은 고딕"/>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맑은 고딕"/>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맑은 고딕"/>
                <w:noProof/>
              </w:rPr>
            </w:pPr>
            <w:r>
              <w:rPr>
                <w:rFonts w:eastAsia="맑은 고딕"/>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맑은 고딕"/>
                <w:noProof/>
              </w:rPr>
            </w:pPr>
            <w:r w:rsidRPr="00007CF3">
              <w:rPr>
                <w:rFonts w:eastAsia="맑은 고딕"/>
                <w:noProof/>
              </w:rPr>
              <w:t xml:space="preserve">In 5.22.1.1, agreements on configured sidelink grants </w:t>
            </w:r>
            <w:r w:rsidR="00367F67">
              <w:rPr>
                <w:rFonts w:eastAsia="맑은 고딕"/>
                <w:noProof/>
              </w:rPr>
              <w:t xml:space="preserve">with calculation of HARQ Process IDs </w:t>
            </w:r>
            <w:r w:rsidRPr="00007CF3">
              <w:rPr>
                <w:rFonts w:eastAsia="맑은 고딕"/>
                <w:noProof/>
              </w:rPr>
              <w:t xml:space="preserve">are </w:t>
            </w:r>
            <w:r w:rsidR="00367F67">
              <w:rPr>
                <w:rFonts w:eastAsia="맑은 고딕"/>
                <w:noProof/>
              </w:rPr>
              <w:t>specified for SL mode 1</w:t>
            </w:r>
            <w:r w:rsidRPr="00007CF3">
              <w:rPr>
                <w:rFonts w:eastAsia="맑은 고딕"/>
                <w:noProof/>
              </w:rPr>
              <w:t>.</w:t>
            </w:r>
          </w:p>
          <w:p w14:paraId="54F3DE88" w14:textId="1D06138C" w:rsidR="008F3997" w:rsidRDefault="008F3997" w:rsidP="00154CA9">
            <w:pPr>
              <w:pStyle w:val="CRCoverPage"/>
              <w:numPr>
                <w:ilvl w:val="0"/>
                <w:numId w:val="1"/>
              </w:numPr>
              <w:spacing w:after="0"/>
              <w:rPr>
                <w:rFonts w:eastAsia="맑은 고딕"/>
                <w:noProof/>
              </w:rPr>
            </w:pPr>
            <w:r w:rsidRPr="00007CF3">
              <w:rPr>
                <w:rFonts w:eastAsia="맑은 고딕"/>
                <w:noProof/>
              </w:rPr>
              <w:t xml:space="preserve">In 5.22.1.1, </w:t>
            </w:r>
            <w:r w:rsidR="00367F67">
              <w:rPr>
                <w:rFonts w:eastAsia="맑은 고딕"/>
                <w:noProof/>
              </w:rPr>
              <w:t xml:space="preserve">agreements on resource pool selection, resource reservation interval, </w:t>
            </w:r>
            <w:r w:rsidRPr="00007CF3">
              <w:rPr>
                <w:rFonts w:eastAsia="맑은 고딕"/>
                <w:noProof/>
              </w:rPr>
              <w:t xml:space="preserve">the </w:t>
            </w:r>
            <w:r w:rsidRPr="00007CF3">
              <w:t xml:space="preserve">minimum time gap </w:t>
            </w:r>
            <w:r w:rsidR="00367F67">
              <w:t xml:space="preserve">and retransmissions not reserved by a prior SCI </w:t>
            </w:r>
            <w:r w:rsidR="00367F67">
              <w:rPr>
                <w:rFonts w:eastAsia="맑은 고딕"/>
                <w:noProof/>
              </w:rPr>
              <w:t>are specified for SL mode 2</w:t>
            </w:r>
            <w:r w:rsidRPr="00007CF3">
              <w:rPr>
                <w:rFonts w:eastAsia="맑은 고딕"/>
                <w:noProof/>
              </w:rPr>
              <w:t>.</w:t>
            </w:r>
          </w:p>
          <w:p w14:paraId="674CE25E" w14:textId="5F627702" w:rsidR="008F3997" w:rsidRPr="00007CF3" w:rsidRDefault="00367F67" w:rsidP="00154CA9">
            <w:pPr>
              <w:pStyle w:val="CRCoverPage"/>
              <w:numPr>
                <w:ilvl w:val="0"/>
                <w:numId w:val="1"/>
              </w:numPr>
              <w:spacing w:after="0"/>
              <w:rPr>
                <w:rFonts w:eastAsia="맑은 고딕"/>
                <w:noProof/>
              </w:rPr>
            </w:pPr>
            <w:r>
              <w:rPr>
                <w:rFonts w:eastAsia="맑은 고딕"/>
                <w:noProof/>
              </w:rPr>
              <w:t xml:space="preserve">In 5.22.1.2, </w:t>
            </w:r>
            <w:r w:rsidR="000A1B73">
              <w:rPr>
                <w:rFonts w:eastAsia="맑은 고딕"/>
                <w:noProof/>
              </w:rPr>
              <w:t xml:space="preserve">resource reselection for </w:t>
            </w:r>
            <w:r>
              <w:rPr>
                <w:rFonts w:eastAsia="맑은 고딕"/>
                <w:noProof/>
              </w:rPr>
              <w:t>re-e</w:t>
            </w:r>
            <w:r w:rsidR="000A1B73">
              <w:rPr>
                <w:rFonts w:eastAsia="맑은 고딕"/>
                <w:noProof/>
              </w:rPr>
              <w:t xml:space="preserve">valuation, pre-emption and dropped transmissions due to prioritization and sidelink congestion control </w:t>
            </w:r>
            <w:r>
              <w:rPr>
                <w:rFonts w:eastAsia="맑은 고딕"/>
                <w:noProof/>
              </w:rPr>
              <w:t>are</w:t>
            </w:r>
            <w:r w:rsidR="000A1B73">
              <w:rPr>
                <w:rFonts w:eastAsia="맑은 고딕"/>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맑은 고딕"/>
                <w:noProof/>
              </w:rPr>
            </w:pPr>
            <w:r w:rsidRPr="00007CF3">
              <w:rPr>
                <w:rFonts w:eastAsia="맑은 고딕"/>
                <w:noProof/>
              </w:rPr>
              <w:t>In 5.22.1.3</w:t>
            </w:r>
            <w:r w:rsidR="000A1B73">
              <w:rPr>
                <w:rFonts w:eastAsia="맑은 고딕"/>
                <w:noProof/>
              </w:rPr>
              <w:t>.1</w:t>
            </w:r>
            <w:r w:rsidRPr="00007CF3">
              <w:rPr>
                <w:rFonts w:eastAsia="맑은 고딕"/>
                <w:noProof/>
              </w:rPr>
              <w:t>, agreements on groupcast HARQ feedback</w:t>
            </w:r>
            <w:r w:rsidR="000A1B73">
              <w:rPr>
                <w:rFonts w:eastAsia="맑은 고딕"/>
                <w:noProof/>
              </w:rPr>
              <w:t xml:space="preserve"> option selection, HARQ enabled/disabled and UE location information availbility</w:t>
            </w:r>
            <w:r w:rsidRPr="00007CF3">
              <w:rPr>
                <w:rFonts w:eastAsia="맑은 고딕"/>
                <w:noProof/>
              </w:rPr>
              <w:t xml:space="preserve"> are </w:t>
            </w:r>
            <w:r w:rsidR="000A1B73">
              <w:rPr>
                <w:rFonts w:eastAsia="맑은 고딕"/>
                <w:noProof/>
              </w:rPr>
              <w:t>specified and a few corrections are made</w:t>
            </w:r>
            <w:r w:rsidRPr="00007CF3">
              <w:rPr>
                <w:rFonts w:eastAsia="맑은 고딕"/>
                <w:noProof/>
              </w:rPr>
              <w:t>.</w:t>
            </w:r>
          </w:p>
          <w:p w14:paraId="3E0A81B9" w14:textId="443634E2" w:rsidR="00C03EC1" w:rsidRPr="00007CF3" w:rsidRDefault="008F3997" w:rsidP="008F3997">
            <w:pPr>
              <w:pStyle w:val="CRCoverPage"/>
              <w:numPr>
                <w:ilvl w:val="0"/>
                <w:numId w:val="1"/>
              </w:numPr>
              <w:spacing w:after="0"/>
              <w:rPr>
                <w:rFonts w:eastAsia="맑은 고딕"/>
                <w:noProof/>
              </w:rPr>
            </w:pPr>
            <w:r w:rsidRPr="00007CF3">
              <w:rPr>
                <w:rFonts w:eastAsia="맑은 고딕" w:hint="eastAsia"/>
                <w:noProof/>
              </w:rPr>
              <w:t xml:space="preserve">In 5.22.1.3, </w:t>
            </w:r>
            <w:r w:rsidRPr="00007CF3">
              <w:rPr>
                <w:rFonts w:eastAsia="맑은 고딕"/>
                <w:noProof/>
              </w:rPr>
              <w:t>s</w:t>
            </w:r>
            <w:r w:rsidR="00096F27" w:rsidRPr="00007CF3">
              <w:rPr>
                <w:rFonts w:eastAsia="맑은 고딕"/>
                <w:noProof/>
              </w:rPr>
              <w:t xml:space="preserve">ome </w:t>
            </w:r>
            <w:r w:rsidR="00C03EC1" w:rsidRPr="00007CF3">
              <w:rPr>
                <w:rFonts w:eastAsia="맑은 고딕" w:hint="eastAsia"/>
                <w:noProof/>
              </w:rPr>
              <w:t xml:space="preserve">HARQ precedural texts </w:t>
            </w:r>
            <w:r w:rsidR="00042FC4" w:rsidRPr="00007CF3">
              <w:rPr>
                <w:rFonts w:eastAsia="맑은 고딕"/>
                <w:noProof/>
              </w:rPr>
              <w:t xml:space="preserve">which have been missing in the middle of RAN2#109-e </w:t>
            </w:r>
            <w:r w:rsidR="00C03EC1" w:rsidRPr="00007CF3">
              <w:rPr>
                <w:rFonts w:eastAsia="맑은 고딕"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맑은 고딕"/>
                <w:noProof/>
              </w:rPr>
            </w:pPr>
            <w:r w:rsidRPr="00007CF3">
              <w:rPr>
                <w:rFonts w:eastAsia="맑은 고딕"/>
                <w:noProof/>
              </w:rPr>
              <w:t xml:space="preserve">In 5.22.1.3.2, agreements on HARQ feedback report are </w:t>
            </w:r>
            <w:r w:rsidR="000A1B73">
              <w:rPr>
                <w:rFonts w:eastAsia="맑은 고딕"/>
                <w:noProof/>
              </w:rPr>
              <w:t>specified</w:t>
            </w:r>
            <w:r w:rsidRPr="00007CF3">
              <w:rPr>
                <w:rFonts w:eastAsia="맑은 고딕"/>
                <w:noProof/>
              </w:rPr>
              <w:t>.</w:t>
            </w:r>
          </w:p>
          <w:p w14:paraId="42674BFF" w14:textId="4D851F9D" w:rsidR="00187E37" w:rsidRDefault="00187E37" w:rsidP="00154CA9">
            <w:pPr>
              <w:pStyle w:val="CRCoverPage"/>
              <w:numPr>
                <w:ilvl w:val="0"/>
                <w:numId w:val="1"/>
              </w:numPr>
              <w:spacing w:after="0"/>
              <w:rPr>
                <w:rFonts w:eastAsia="맑은 고딕"/>
                <w:noProof/>
              </w:rPr>
            </w:pPr>
            <w:r w:rsidRPr="00007CF3">
              <w:rPr>
                <w:rFonts w:eastAsia="맑은 고딕"/>
                <w:noProof/>
              </w:rPr>
              <w:t xml:space="preserve">In 5.22.1.3.2, if TAT is running, </w:t>
            </w:r>
            <w:r w:rsidRPr="00007CF3">
              <w:rPr>
                <w:rFonts w:eastAsia="맑은 고딕"/>
              </w:rPr>
              <w:t>SL HARQ feedback on PUCCH is sent</w:t>
            </w:r>
            <w:r w:rsidRPr="00007CF3">
              <w:rPr>
                <w:rFonts w:eastAsia="맑은 고딕" w:hint="eastAsia"/>
              </w:rPr>
              <w:t xml:space="preserve"> as in </w:t>
            </w:r>
            <w:r w:rsidRPr="00007CF3">
              <w:rPr>
                <w:rFonts w:eastAsia="맑은 고딕"/>
              </w:rPr>
              <w:t>5.3.2 for DL HARQ feedback.</w:t>
            </w:r>
          </w:p>
          <w:p w14:paraId="0E2C11AC" w14:textId="085045A3" w:rsidR="000A1B73" w:rsidRDefault="000A1B73" w:rsidP="00154CA9">
            <w:pPr>
              <w:pStyle w:val="CRCoverPage"/>
              <w:numPr>
                <w:ilvl w:val="0"/>
                <w:numId w:val="1"/>
              </w:numPr>
              <w:spacing w:after="0"/>
              <w:rPr>
                <w:rFonts w:eastAsia="맑은 고딕"/>
                <w:noProof/>
              </w:rPr>
            </w:pPr>
            <w:r>
              <w:rPr>
                <w:rFonts w:eastAsia="맑은 고딕"/>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맑은 고딕"/>
                <w:noProof/>
              </w:rPr>
            </w:pPr>
            <w:r>
              <w:rPr>
                <w:rFonts w:eastAsia="맑은 고딕"/>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맑은 고딕"/>
                <w:noProof/>
              </w:rPr>
            </w:pPr>
            <w:r w:rsidRPr="00007CF3">
              <w:rPr>
                <w:rFonts w:eastAsia="맑은 고딕" w:hint="eastAsia"/>
                <w:noProof/>
              </w:rPr>
              <w:t xml:space="preserve">In 5.22.1.6, </w:t>
            </w:r>
            <w:r w:rsidRPr="00007CF3">
              <w:rPr>
                <w:rFonts w:eastAsia="맑은 고딕"/>
                <w:noProof/>
              </w:rPr>
              <w:t xml:space="preserve">some </w:t>
            </w:r>
            <w:r w:rsidRPr="00007CF3">
              <w:rPr>
                <w:rFonts w:eastAsia="맑은 고딕"/>
              </w:rPr>
              <w:t>i</w:t>
            </w:r>
            <w:r w:rsidR="000A1B73">
              <w:rPr>
                <w:rFonts w:eastAsia="맑은 고딕" w:hint="eastAsia"/>
              </w:rPr>
              <w:t xml:space="preserve">ndent are changed, </w:t>
            </w:r>
            <w:r w:rsidRPr="00007CF3">
              <w:rPr>
                <w:rFonts w:eastAsia="맑은 고딕" w:hint="eastAsia"/>
              </w:rPr>
              <w:t>two steps are re-ordered</w:t>
            </w:r>
            <w:r w:rsidR="000A1B73">
              <w:rPr>
                <w:rFonts w:eastAsia="맑은 고딕"/>
              </w:rPr>
              <w:t xml:space="preserve"> and agreements on allowedSCS-List and maxPUSCHduration are specified</w:t>
            </w:r>
            <w:r w:rsidRPr="00007CF3">
              <w:rPr>
                <w:rFonts w:eastAsia="맑은 고딕" w:hint="eastAsia"/>
              </w:rPr>
              <w:t>.</w:t>
            </w:r>
          </w:p>
          <w:p w14:paraId="42155559" w14:textId="312208ED" w:rsidR="000A1B73" w:rsidRPr="00007CF3" w:rsidRDefault="000A1B73" w:rsidP="00154CA9">
            <w:pPr>
              <w:pStyle w:val="CRCoverPage"/>
              <w:numPr>
                <w:ilvl w:val="0"/>
                <w:numId w:val="1"/>
              </w:numPr>
              <w:spacing w:after="0"/>
              <w:rPr>
                <w:rFonts w:eastAsia="맑은 고딕"/>
                <w:noProof/>
              </w:rPr>
            </w:pPr>
            <w:r>
              <w:rPr>
                <w:rFonts w:eastAsia="맑은 고딕"/>
              </w:rPr>
              <w:t>In 5.22.1.7, agreements on SL CSI reporting are specified.</w:t>
            </w:r>
          </w:p>
          <w:p w14:paraId="6937A815" w14:textId="77777777" w:rsidR="000A1B73" w:rsidRDefault="00187E37" w:rsidP="000A1B73">
            <w:pPr>
              <w:pStyle w:val="CRCoverPage"/>
              <w:numPr>
                <w:ilvl w:val="0"/>
                <w:numId w:val="1"/>
              </w:numPr>
              <w:spacing w:after="0"/>
              <w:rPr>
                <w:rFonts w:eastAsia="맑은 고딕"/>
                <w:noProof/>
              </w:rPr>
            </w:pPr>
            <w:r w:rsidRPr="00007CF3">
              <w:rPr>
                <w:rFonts w:eastAsia="맑은 고딕"/>
              </w:rPr>
              <w:t>In 5.22.2.2</w:t>
            </w:r>
            <w:r w:rsidR="000A1B73">
              <w:rPr>
                <w:rFonts w:eastAsia="맑은 고딕"/>
              </w:rPr>
              <w:t>,1, a few corrections are made.</w:t>
            </w:r>
          </w:p>
          <w:p w14:paraId="6E314F52" w14:textId="77777777" w:rsidR="00F752A0" w:rsidRDefault="000A1B73" w:rsidP="000A1B73">
            <w:pPr>
              <w:pStyle w:val="CRCoverPage"/>
              <w:numPr>
                <w:ilvl w:val="0"/>
                <w:numId w:val="1"/>
              </w:numPr>
              <w:spacing w:after="0"/>
              <w:rPr>
                <w:rFonts w:eastAsia="맑은 고딕"/>
                <w:noProof/>
              </w:rPr>
            </w:pPr>
            <w:r>
              <w:rPr>
                <w:rFonts w:eastAsia="맑은 고딕"/>
              </w:rPr>
              <w:t xml:space="preserve">In 5.22.2.2.2, </w:t>
            </w:r>
            <w:r w:rsidR="00187E37" w:rsidRPr="00007CF3">
              <w:rPr>
                <w:rFonts w:eastAsia="맑은 고딕"/>
                <w:noProof/>
              </w:rPr>
              <w:t>agreements on group</w:t>
            </w:r>
            <w:r>
              <w:rPr>
                <w:rFonts w:eastAsia="맑은 고딕"/>
                <w:noProof/>
              </w:rPr>
              <w:t>cast HARQ feedback are captured and a few corrections are maded.</w:t>
            </w:r>
            <w:r w:rsidR="00187E37" w:rsidRPr="00007CF3">
              <w:rPr>
                <w:rFonts w:eastAsia="맑은 고딕"/>
                <w:noProof/>
              </w:rPr>
              <w:t xml:space="preserve"> In addition, only destination is used for broadcast an</w:t>
            </w:r>
            <w:r>
              <w:rPr>
                <w:rFonts w:eastAsia="맑은 고딕"/>
                <w:noProof/>
              </w:rPr>
              <w:t xml:space="preserve">d groupcast in packet filtering. </w:t>
            </w:r>
          </w:p>
          <w:p w14:paraId="21C12061" w14:textId="0CE348A7" w:rsidR="000A1B73" w:rsidRDefault="000A1B73" w:rsidP="000A1B73">
            <w:pPr>
              <w:pStyle w:val="CRCoverPage"/>
              <w:numPr>
                <w:ilvl w:val="0"/>
                <w:numId w:val="1"/>
              </w:numPr>
              <w:spacing w:after="0"/>
              <w:rPr>
                <w:rFonts w:eastAsia="맑은 고딕"/>
                <w:noProof/>
              </w:rPr>
            </w:pPr>
            <w:r>
              <w:rPr>
                <w:rFonts w:eastAsia="맑은 고딕"/>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맑은 고딕"/>
                <w:noProof/>
              </w:rPr>
            </w:pPr>
            <w:r>
              <w:rPr>
                <w:rFonts w:eastAsia="맑은 고딕" w:hint="eastAsia"/>
                <w:noProof/>
              </w:rPr>
              <w:t xml:space="preserve">In </w:t>
            </w:r>
            <w:r>
              <w:rPr>
                <w:rFonts w:eastAsia="맑은 고딕"/>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맑은 고딕"/>
                <w:noProof/>
              </w:rPr>
            </w:pPr>
            <w:r>
              <w:rPr>
                <w:rFonts w:eastAsia="맑은 고딕"/>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ins w:id="21" w:author="LEE Young Dae/5G Wireless Communication Standard Task(youngdae.lee@lge.com)" w:date="2020-06-16T20:08:00Z">
        <w:r w:rsidR="009F2F80" w:rsidRPr="00576B30">
          <w:rPr>
            <w:highlight w:val="yellow"/>
            <w:lang w:eastAsia="ko-KR"/>
          </w:rPr>
          <w:t>yy</w:t>
        </w:r>
      </w:ins>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gNB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Message transmitted on UL-SCH containing a C-RNTI MAC CE or CCCH SDU, submitted from upper layer and associated with the UE Contention Resolution Identity, as part of a Random Access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gNB,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맑은 고딕"/>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맑은 고딕"/>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PCell, a PSCell, or an SCell in TS 38.331 [5].</w:t>
      </w:r>
    </w:p>
    <w:p w14:paraId="0BE95AB7" w14:textId="555D4D03" w:rsidR="00947DB4" w:rsidRPr="00007CF3" w:rsidRDefault="00947DB4" w:rsidP="00947DB4">
      <w:pPr>
        <w:rPr>
          <w:lang w:eastAsia="ko-KR"/>
        </w:rPr>
      </w:pPr>
      <w:r w:rsidRPr="00007CF3">
        <w:rPr>
          <w:b/>
          <w:lang w:eastAsia="ko-KR"/>
        </w:rPr>
        <w:t>Sidelink transmission information:</w:t>
      </w:r>
      <w:r w:rsidRPr="00007CF3">
        <w:rPr>
          <w:rFonts w:eastAsia="맑은 고딕"/>
          <w:lang w:eastAsia="ko-KR"/>
        </w:rPr>
        <w:t xml:space="preserve"> Sidelink </w:t>
      </w:r>
      <w:r w:rsidRPr="00007CF3">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w:t>
      </w:r>
      <w:ins w:id="26"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7" w:author="LEE Young Dae/5G Wireless Communication Standard Task(youngdae.lee@lge.com)" w:date="2020-05-28T19:21:00Z">
        <w:r w:rsidRPr="00007CF3" w:rsidDel="00947DB4">
          <w:rPr>
            <w:lang w:eastAsia="ko-KR"/>
          </w:rPr>
          <w:delText>location information</w:delText>
        </w:r>
      </w:del>
      <w:ins w:id="28"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PCell of the MCG or the PSCell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therwise the term Special Cell refers to the PCell.</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4"/>
        <w:rPr>
          <w:lang w:eastAsia="ko-KR"/>
        </w:rPr>
      </w:pPr>
      <w:bookmarkStart w:id="29" w:name="_Toc37296196"/>
      <w:r w:rsidRPr="003E2C49">
        <w:rPr>
          <w:lang w:eastAsia="ko-KR"/>
        </w:rPr>
        <w:t>5.4.2.2</w:t>
      </w:r>
      <w:r w:rsidRPr="003E2C49">
        <w:rPr>
          <w:lang w:eastAsia="ko-KR"/>
        </w:rPr>
        <w:tab/>
        <w:t>HARQ process</w:t>
      </w:r>
      <w:bookmarkEnd w:id="29"/>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0"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1"/>
      <w:ins w:id="32" w:author="LEE Young Dae/5G Wireless Communication Standard Task(youngdae.lee@lge.com)" w:date="2020-06-15T15:49:00Z">
        <w:r w:rsidRPr="00C06DA7">
          <w:rPr>
            <w:noProof/>
            <w:highlight w:val="yellow"/>
          </w:rPr>
          <w:t>2&gt;</w:t>
        </w:r>
      </w:ins>
      <w:commentRangeEnd w:id="31"/>
      <w:ins w:id="33" w:author="LEE Young Dae/5G Wireless Communication Standard Task(youngdae.lee@lge.com)" w:date="2020-06-15T15:54:00Z">
        <w:r>
          <w:rPr>
            <w:rStyle w:val="a7"/>
          </w:rPr>
          <w:commentReference w:id="31"/>
        </w:r>
      </w:ins>
      <w:ins w:id="34" w:author="LEE Young Dae/5G Wireless Communication Standard Task(youngdae.lee@lge.com)" w:date="2020-06-15T15:49:00Z">
        <w:r w:rsidRPr="00C06DA7">
          <w:rPr>
            <w:noProof/>
            <w:highlight w:val="yellow"/>
          </w:rPr>
          <w:tab/>
          <w:t xml:space="preserve">if </w:t>
        </w:r>
      </w:ins>
      <w:ins w:id="35" w:author="LEE Young Dae/5G Wireless Communication Standard Task(youngdae.lee@lge.com)" w:date="2020-06-15T15:40:00Z">
        <w:r w:rsidR="00B128D2" w:rsidRPr="00C06DA7">
          <w:rPr>
            <w:rFonts w:eastAsia="맑은 고딕" w:hint="eastAsia"/>
            <w:noProof/>
            <w:highlight w:val="yellow"/>
            <w:lang w:eastAsia="ko-KR"/>
          </w:rPr>
          <w:t xml:space="preserve">the transmission </w:t>
        </w:r>
        <w:r w:rsidR="00B128D2" w:rsidRPr="00CA1675">
          <w:rPr>
            <w:rFonts w:eastAsia="맑은 고딕" w:hint="eastAsia"/>
            <w:noProof/>
            <w:highlight w:val="yellow"/>
            <w:lang w:eastAsia="ko-KR"/>
          </w:rPr>
          <w:t>of the MAC P</w:t>
        </w:r>
        <w:r w:rsidR="00B128D2" w:rsidRPr="00CA1675">
          <w:rPr>
            <w:rFonts w:eastAsia="맑은 고딕"/>
            <w:noProof/>
            <w:highlight w:val="yellow"/>
            <w:lang w:eastAsia="ko-KR"/>
          </w:rPr>
          <w:t xml:space="preserve">DU is prioritized over </w:t>
        </w:r>
      </w:ins>
      <w:ins w:id="36" w:author="LEE Young Dae/5G Wireless Communication Standard Task(youngdae.lee@lge.com)" w:date="2020-06-15T15:44:00Z">
        <w:r w:rsidR="00B128D2">
          <w:rPr>
            <w:rFonts w:eastAsia="맑은 고딕"/>
            <w:noProof/>
            <w:highlight w:val="yellow"/>
            <w:lang w:eastAsia="ko-KR"/>
          </w:rPr>
          <w:t xml:space="preserve">sidelink </w:t>
        </w:r>
      </w:ins>
      <w:ins w:id="37" w:author="LEE Young Dae/5G Wireless Communication Standard Task(youngdae.lee@lge.com)" w:date="2020-06-15T15:40:00Z">
        <w:r w:rsidR="00B128D2" w:rsidRPr="00CA1675">
          <w:rPr>
            <w:rFonts w:eastAsia="맑은 고딕"/>
            <w:noProof/>
            <w:highlight w:val="yellow"/>
            <w:lang w:eastAsia="ko-KR"/>
          </w:rPr>
          <w:t>transmission</w:t>
        </w:r>
      </w:ins>
      <w:ins w:id="38" w:author="LEE Young Dae/5G Wireless Communication Standard Task(youngdae.lee@lge.com)" w:date="2020-06-15T15:41:00Z">
        <w:r w:rsidR="00B128D2">
          <w:rPr>
            <w:rFonts w:eastAsia="맑은 고딕"/>
            <w:noProof/>
            <w:lang w:eastAsia="ko-KR"/>
          </w:rPr>
          <w:t>:</w:t>
        </w:r>
      </w:ins>
    </w:p>
    <w:p w14:paraId="48A9E0F4" w14:textId="6A87A436" w:rsidR="00B128D2" w:rsidRPr="003E2C49" w:rsidDel="00B128D2" w:rsidRDefault="00B128D2" w:rsidP="00B128D2">
      <w:pPr>
        <w:pStyle w:val="B2"/>
        <w:rPr>
          <w:moveFrom w:id="39" w:author="LEE Young Dae/5G Wireless Communication Standard Task(youngdae.lee@lge.com)" w:date="2020-06-15T15:42:00Z"/>
          <w:noProof/>
        </w:rPr>
      </w:pPr>
      <w:moveFromRangeStart w:id="40" w:author="LEE Young Dae/5G Wireless Communication Standard Task(youngdae.lee@lge.com)" w:date="2020-06-15T15:42:00Z" w:name="move43128136"/>
      <w:moveFrom w:id="41"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2" w:author="LEE Young Dae/5G Wireless Communication Standard Task(youngdae.lee@lge.com)" w:date="2020-06-15T15:42:00Z"/>
          <w:noProof/>
        </w:rPr>
      </w:pPr>
      <w:moveFrom w:id="43"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6" w:author="LEE Young Dae/5G Wireless Communication Standard Task(youngdae.lee@lge.com)" w:date="2020-06-15T15:42:00Z"/>
          <w:noProof/>
          <w:lang w:eastAsia="ko-KR"/>
        </w:rPr>
      </w:pPr>
      <w:moveFrom w:id="57"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0"/>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8"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59" w:author="LEE Young Dae/5G Wireless Communication Standard Task(youngdae.lee@lge.com)" w:date="2020-06-15T15:41:00Z"/>
          <w:rFonts w:eastAsia="맑은 고딕"/>
          <w:highlight w:val="yellow"/>
          <w:lang w:eastAsia="ko-KR"/>
        </w:rPr>
      </w:pPr>
      <w:ins w:id="60" w:author="LEE Young Dae/5G Wireless Communication Standard Task(youngdae.lee@lge.com)" w:date="2020-06-15T15:41:00Z">
        <w:r w:rsidRPr="00BB0650">
          <w:rPr>
            <w:rFonts w:eastAsia="맑은 고딕" w:hint="eastAsia"/>
            <w:highlight w:val="yellow"/>
            <w:lang w:eastAsia="ko-KR"/>
          </w:rPr>
          <w:t>The trans</w:t>
        </w:r>
        <w:r w:rsidRPr="00BB0650">
          <w:rPr>
            <w:rFonts w:eastAsia="맑은 고딕"/>
            <w:highlight w:val="yellow"/>
            <w:lang w:eastAsia="ko-KR"/>
          </w:rPr>
          <w:t xml:space="preserve">mission of the </w:t>
        </w:r>
        <w:commentRangeStart w:id="61"/>
        <w:commentRangeStart w:id="62"/>
        <w:r w:rsidRPr="00BB0650">
          <w:rPr>
            <w:rFonts w:eastAsia="맑은 고딕"/>
            <w:highlight w:val="yellow"/>
            <w:lang w:eastAsia="ko-KR"/>
          </w:rPr>
          <w:t xml:space="preserve">MAC PDU is prioritized over </w:t>
        </w:r>
      </w:ins>
      <w:ins w:id="63" w:author="LEE Young Dae/5G Wireless Communication Standard Task(youngdae.lee@lge.com)" w:date="2020-06-15T15:45:00Z">
        <w:r>
          <w:rPr>
            <w:rFonts w:eastAsia="맑은 고딕"/>
            <w:highlight w:val="yellow"/>
            <w:lang w:eastAsia="ko-KR"/>
          </w:rPr>
          <w:t xml:space="preserve">sidelink </w:t>
        </w:r>
      </w:ins>
      <w:ins w:id="64" w:author="LEE Young Dae/5G Wireless Communication Standard Task(youngdae.lee@lge.com)" w:date="2020-06-15T15:41:00Z">
        <w:r w:rsidRPr="00BB0650">
          <w:rPr>
            <w:rFonts w:eastAsia="맑은 고딕"/>
            <w:highlight w:val="yellow"/>
            <w:lang w:eastAsia="ko-KR"/>
          </w:rPr>
          <w:t xml:space="preserve">transmission </w:t>
        </w:r>
      </w:ins>
      <w:commentRangeEnd w:id="61"/>
      <w:r w:rsidR="00BC413B">
        <w:rPr>
          <w:rStyle w:val="a7"/>
        </w:rPr>
        <w:commentReference w:id="61"/>
      </w:r>
      <w:commentRangeEnd w:id="62"/>
      <w:r w:rsidR="00424B90">
        <w:rPr>
          <w:rStyle w:val="a7"/>
        </w:rPr>
        <w:commentReference w:id="62"/>
      </w:r>
      <w:ins w:id="65" w:author="LEE Young Dae/5G Wireless Communication Standard Task(youngdae.lee@lge.com)" w:date="2020-06-15T15:41:00Z">
        <w:r w:rsidRPr="00BB0650">
          <w:rPr>
            <w:rFonts w:eastAsia="맑은 고딕"/>
            <w:highlight w:val="yellow"/>
            <w:lang w:eastAsia="ko-KR"/>
          </w:rPr>
          <w:t>if one of the following conditions is met:</w:t>
        </w:r>
      </w:ins>
    </w:p>
    <w:p w14:paraId="65B879EB" w14:textId="77777777" w:rsidR="00B128D2" w:rsidRPr="003E2C49" w:rsidRDefault="00B128D2" w:rsidP="00B128D2">
      <w:pPr>
        <w:pStyle w:val="B2"/>
        <w:rPr>
          <w:moveTo w:id="66" w:author="LEE Young Dae/5G Wireless Communication Standard Task(youngdae.lee@lge.com)" w:date="2020-06-15T15:42:00Z"/>
          <w:noProof/>
        </w:rPr>
      </w:pPr>
      <w:moveToRangeStart w:id="67" w:author="LEE Young Dae/5G Wireless Communication Standard Task(youngdae.lee@lge.com)" w:date="2020-06-15T15:42:00Z" w:name="move43128136"/>
      <w:moveTo w:id="68"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w:t>
        </w:r>
        <w:commentRangeStart w:id="69"/>
        <w:commentRangeStart w:id="70"/>
        <w:r w:rsidRPr="003E2C49">
          <w:rPr>
            <w:noProof/>
          </w:rPr>
          <w:t>s</w:t>
        </w:r>
      </w:moveTo>
      <w:commentRangeEnd w:id="69"/>
      <w:r w:rsidR="00CC1CB5">
        <w:rPr>
          <w:rStyle w:val="a7"/>
        </w:rPr>
        <w:commentReference w:id="69"/>
      </w:r>
      <w:commentRangeEnd w:id="70"/>
      <w:r w:rsidR="00424B90">
        <w:rPr>
          <w:rStyle w:val="a7"/>
        </w:rPr>
        <w:commentReference w:id="70"/>
      </w:r>
      <w:moveTo w:id="71" w:author="LEE Young Dae/5G Wireless Communication Standard Task(youngdae.lee@lge.com)" w:date="2020-06-15T15:42:00Z">
        <w:r w:rsidRPr="003E2C49">
          <w:rPr>
            <w:noProof/>
          </w:rPr>
          <w:t xml:space="preserve"> of V2X sidelink communication is prioritized as described in clause 5.4.2.2 of TS 36.321 [22]; or</w:t>
        </w:r>
      </w:moveTo>
    </w:p>
    <w:p w14:paraId="712A1ABD" w14:textId="77777777" w:rsidR="00B128D2" w:rsidRPr="003E2C49" w:rsidRDefault="00B128D2" w:rsidP="00B128D2">
      <w:pPr>
        <w:pStyle w:val="B2"/>
        <w:rPr>
          <w:moveTo w:id="72" w:author="LEE Young Dae/5G Wireless Communication Standard Task(youngdae.lee@lge.com)" w:date="2020-06-15T15:42:00Z"/>
          <w:noProof/>
        </w:rPr>
      </w:pPr>
      <w:moveTo w:id="73"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moveTo>
    </w:p>
    <w:p w14:paraId="7750B3DA" w14:textId="77777777" w:rsidR="00B128D2" w:rsidRPr="003E2C49" w:rsidRDefault="00B128D2" w:rsidP="00B128D2">
      <w:pPr>
        <w:pStyle w:val="B2"/>
        <w:rPr>
          <w:moveTo w:id="74" w:author="LEE Young Dae/5G Wireless Communication Standard Task(youngdae.lee@lge.com)" w:date="2020-06-15T15:42:00Z"/>
          <w:noProof/>
        </w:rPr>
      </w:pPr>
      <w:moveTo w:id="75" w:author="LEE Young Dae/5G Wireless Communication Standard Task(youngdae.lee@lge.com)" w:date="2020-06-15T15:42:00Z">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commentRangeStart w:id="76"/>
        <w:commentRangeStart w:id="77"/>
        <w:r w:rsidRPr="003E2C49">
          <w:rPr>
            <w:noProof/>
          </w:rPr>
          <w:t xml:space="preserve">the MAC entity is able to perform this UL transmission simultaneously with both the transmission of NR sidelink communication </w:t>
        </w:r>
      </w:moveTo>
      <w:commentRangeEnd w:id="76"/>
      <w:r w:rsidR="00BC413B">
        <w:rPr>
          <w:rStyle w:val="a7"/>
        </w:rPr>
        <w:commentReference w:id="76"/>
      </w:r>
      <w:commentRangeEnd w:id="77"/>
      <w:r w:rsidR="00424B90">
        <w:rPr>
          <w:rStyle w:val="a7"/>
        </w:rPr>
        <w:commentReference w:id="77"/>
      </w:r>
      <w:moveTo w:id="78" w:author="LEE Young Dae/5G Wireless Communication Standard Task(youngdae.lee@lge.com)" w:date="2020-06-15T15:42:00Z">
        <w:r w:rsidRPr="003E2C49">
          <w:rPr>
            <w:noProof/>
          </w:rPr>
          <w:t>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9" w:author="LEE Young Dae/5G Wireless Communication Standard Task(youngdae.lee@lge.com)" w:date="2020-06-15T15:42:00Z"/>
          <w:noProof/>
        </w:rPr>
      </w:pPr>
      <w:moveTo w:id="80" w:author="LEE Young Dae/5G Wireless Communication Standard Task(youngdae.lee@lge.com)" w:date="2020-06-15T15:42:00Z">
        <w:r w:rsidRPr="003E2C49">
          <w:rPr>
            <w:noProof/>
          </w:rPr>
          <w:t>2&gt;</w:t>
        </w:r>
        <w:r w:rsidRPr="003E2C49">
          <w:rPr>
            <w:noProof/>
          </w:rPr>
          <w:tab/>
          <w:t xml:space="preserve">if there is </w:t>
        </w:r>
        <w:commentRangeStart w:id="81"/>
        <w:del w:id="82" w:author="LEE Young Dae/5G Wireless Communication Standard Task(youngdae.lee@lge.com)" w:date="2020-06-16T20:38:00Z">
          <w:r w:rsidRPr="001B6F01" w:rsidDel="001B6F01">
            <w:rPr>
              <w:noProof/>
              <w:highlight w:val="yellow"/>
            </w:rPr>
            <w:delText>a</w:delText>
          </w:r>
        </w:del>
      </w:moveTo>
      <w:ins w:id="83" w:author="LEE Young Dae/5G Wireless Communication Standard Task(youngdae.lee@lge.com)" w:date="2020-06-16T20:38:00Z">
        <w:r w:rsidR="001B6F01" w:rsidRPr="001B6F01">
          <w:rPr>
            <w:noProof/>
            <w:highlight w:val="yellow"/>
          </w:rPr>
          <w:t>only</w:t>
        </w:r>
        <w:commentRangeEnd w:id="81"/>
        <w:r w:rsidR="001B6F01">
          <w:rPr>
            <w:rStyle w:val="a7"/>
          </w:rPr>
          <w:commentReference w:id="81"/>
        </w:r>
      </w:ins>
      <w:moveTo w:id="84" w:author="LEE Young Dae/5G Wireless Communication Standard Task(youngdae.lee@lge.com)" w:date="2020-06-15T15:42:00Z">
        <w:r w:rsidRPr="003E2C49">
          <w:rPr>
            <w:noProof/>
          </w:rPr>
          <w:t xml:space="preserve"> configured grant</w:t>
        </w:r>
      </w:moveTo>
      <w:ins w:id="85" w:author="LEE Young Dae/5G Wireless Communication Standard Task(youngdae.lee@lge.com)" w:date="2020-06-16T20:38:00Z">
        <w:r w:rsidR="001B6F01">
          <w:rPr>
            <w:noProof/>
          </w:rPr>
          <w:t>(s)</w:t>
        </w:r>
      </w:ins>
      <w:moveTo w:id="86"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w:t>
        </w:r>
        <w:commentRangeStart w:id="87"/>
        <w:commentRangeStart w:id="88"/>
        <w:r w:rsidRPr="003E2C49">
          <w:rPr>
            <w:noProof/>
          </w:rPr>
          <w:t xml:space="preserve">the MAC entity is able to perform this UL transmission simultaneously with the transmissions of V2X sidelink communication </w:t>
        </w:r>
      </w:moveTo>
      <w:commentRangeEnd w:id="87"/>
      <w:r w:rsidR="00BC413B">
        <w:rPr>
          <w:rStyle w:val="a7"/>
        </w:rPr>
        <w:commentReference w:id="87"/>
      </w:r>
      <w:commentRangeEnd w:id="88"/>
      <w:r w:rsidR="00424B90">
        <w:rPr>
          <w:rStyle w:val="a7"/>
        </w:rPr>
        <w:commentReference w:id="88"/>
      </w:r>
      <w:moveTo w:id="89" w:author="LEE Young Dae/5G Wireless Communication Standard Task(youngdae.lee@lge.com)" w:date="2020-06-15T15:42:00Z">
        <w:r w:rsidRPr="003E2C49">
          <w:rPr>
            <w:noProof/>
          </w:rPr>
          <w:t>which are prioritized as described in clause 5.14.1.2.2 of TS 36.321 [22]; or</w:t>
        </w:r>
      </w:moveTo>
    </w:p>
    <w:p w14:paraId="0F09624B" w14:textId="61E74446" w:rsidR="00B128D2" w:rsidRPr="003E2C49" w:rsidRDefault="00B128D2" w:rsidP="00B128D2">
      <w:pPr>
        <w:pStyle w:val="B2"/>
        <w:rPr>
          <w:moveTo w:id="90" w:author="LEE Young Dae/5G Wireless Communication Standard Task(youngdae.lee@lge.com)" w:date="2020-06-15T15:42:00Z"/>
          <w:noProof/>
        </w:rPr>
      </w:pPr>
      <w:moveTo w:id="91" w:author="LEE Young Dae/5G Wireless Communication Standard Task(youngdae.lee@lge.com)" w:date="2020-06-15T15:42:00Z">
        <w:r w:rsidRPr="003E2C49">
          <w:rPr>
            <w:noProof/>
          </w:rPr>
          <w:t>2&gt;</w:t>
        </w:r>
        <w:r w:rsidRPr="003E2C49">
          <w:rPr>
            <w:noProof/>
          </w:rPr>
          <w:tab/>
          <w:t xml:space="preserve">if there is </w:t>
        </w:r>
      </w:moveTo>
      <w:ins w:id="92" w:author="LEE Young Dae/5G Wireless Communication Standard Task(youngdae.lee@lge.com)" w:date="2020-06-16T20:38:00Z">
        <w:r w:rsidR="001B6F01" w:rsidRPr="001B6F01">
          <w:rPr>
            <w:noProof/>
            <w:highlight w:val="yellow"/>
          </w:rPr>
          <w:t>only</w:t>
        </w:r>
        <w:r w:rsidR="001B6F01">
          <w:rPr>
            <w:noProof/>
          </w:rPr>
          <w:t xml:space="preserve"> </w:t>
        </w:r>
      </w:ins>
      <w:moveTo w:id="93"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w:t>
        </w:r>
        <w:commentRangeStart w:id="94"/>
        <w:commentRangeStart w:id="95"/>
        <w:r w:rsidRPr="003E2C49">
          <w:t xml:space="preserve">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commentRangeEnd w:id="94"/>
      <w:r w:rsidR="00CC1CB5">
        <w:rPr>
          <w:rStyle w:val="a7"/>
        </w:rPr>
        <w:commentReference w:id="94"/>
      </w:r>
      <w:commentRangeEnd w:id="95"/>
      <w:r w:rsidR="00424B90">
        <w:rPr>
          <w:rStyle w:val="a7"/>
        </w:rPr>
        <w:commentReference w:id="95"/>
      </w:r>
    </w:p>
    <w:p w14:paraId="760C7DD5" w14:textId="77777777" w:rsidR="00B128D2" w:rsidRPr="003E2C49" w:rsidRDefault="00B128D2" w:rsidP="00B128D2">
      <w:pPr>
        <w:pStyle w:val="NO"/>
        <w:rPr>
          <w:moveTo w:id="96" w:author="LEE Young Dae/5G Wireless Communication Standard Task(youngdae.lee@lge.com)" w:date="2020-06-15T15:42:00Z"/>
          <w:noProof/>
        </w:rPr>
      </w:pPr>
      <w:moveTo w:id="97"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8" w:author="LEE Young Dae/5G Wireless Communication Standard Task(youngdae.lee@lge.com)" w:date="2020-06-15T15:42:00Z"/>
          <w:noProof/>
        </w:rPr>
      </w:pPr>
      <w:moveTo w:id="99"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100" w:author="LEE Young Dae/5G Wireless Communication Standard Task(youngdae.lee@lge.com)" w:date="2020-06-15T15:42:00Z"/>
          <w:noProof/>
        </w:rPr>
      </w:pPr>
      <w:moveTo w:id="101"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102" w:author="LEE Young Dae/5G Wireless Communication Standard Task(youngdae.lee@lge.com)" w:date="2020-06-15T15:42:00Z"/>
          <w:noProof/>
          <w:lang w:eastAsia="ko-KR"/>
        </w:rPr>
      </w:pPr>
      <w:moveTo w:id="103"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7"/>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3"/>
        <w:rPr>
          <w:lang w:eastAsia="ko-KR"/>
        </w:rPr>
      </w:pPr>
      <w:bookmarkStart w:id="104" w:name="_Toc37296203"/>
      <w:r w:rsidRPr="003E2C49">
        <w:rPr>
          <w:lang w:eastAsia="ko-KR"/>
        </w:rPr>
        <w:t>5.4.4</w:t>
      </w:r>
      <w:r w:rsidRPr="003E2C49">
        <w:rPr>
          <w:lang w:eastAsia="ko-KR"/>
        </w:rPr>
        <w:tab/>
        <w:t>Scheduling Request</w:t>
      </w:r>
      <w:bookmarkEnd w:id="104"/>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맑은 고딕"/>
          <w:lang w:eastAsia="ko-KR"/>
        </w:rPr>
        <w:t xml:space="preserve"> or to SCell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r w:rsidRPr="003E2C49">
        <w:rPr>
          <w:i/>
          <w:lang w:eastAsia="ko-KR"/>
        </w:rPr>
        <w:t>sr-TransMax</w:t>
      </w:r>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SCell BFR MAC CE or truncated SCell BFR MAC CE which contains beam failure recovery information of that SCell. 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105"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6"/>
      <w:ins w:id="107" w:author="LEE Young Dae/5G Wireless Communication Standard Task(youngdae.lee@lge.com)" w:date="2020-06-15T16:55:00Z">
        <w:r w:rsidRPr="00980D27">
          <w:rPr>
            <w:noProof/>
            <w:highlight w:val="yellow"/>
          </w:rPr>
          <w:t>3&gt;</w:t>
        </w:r>
      </w:ins>
      <w:commentRangeEnd w:id="106"/>
      <w:ins w:id="108" w:author="LEE Young Dae/5G Wireless Communication Standard Task(youngdae.lee@lge.com)" w:date="2020-06-15T16:56:00Z">
        <w:r w:rsidR="00980D27" w:rsidRPr="00980D27">
          <w:rPr>
            <w:rStyle w:val="a7"/>
            <w:highlight w:val="yellow"/>
          </w:rPr>
          <w:commentReference w:id="106"/>
        </w:r>
      </w:ins>
      <w:ins w:id="109"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10"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11"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112"/>
      <w:ins w:id="113" w:author="LEE Young Dae/5G Wireless Communication Standard Task(youngdae.lee@lge.com)" w:date="2020-06-15T16:58:00Z">
        <w:r w:rsidRPr="00BC40B2">
          <w:rPr>
            <w:noProof/>
            <w:highlight w:val="yellow"/>
          </w:rPr>
          <w:t>3&gt;</w:t>
        </w:r>
      </w:ins>
      <w:commentRangeEnd w:id="112"/>
      <w:ins w:id="114" w:author="LEE Young Dae/5G Wireless Communication Standard Task(youngdae.lee@lge.com)" w:date="2020-06-15T17:04:00Z">
        <w:r w:rsidR="00BC40B2">
          <w:rPr>
            <w:rStyle w:val="a7"/>
          </w:rPr>
          <w:commentReference w:id="112"/>
        </w:r>
      </w:ins>
      <w:ins w:id="115" w:author="LEE Young Dae/5G Wireless Communication Standard Task(youngdae.lee@lge.com)" w:date="2020-06-15T16:58:00Z">
        <w:r w:rsidRPr="00BC40B2">
          <w:rPr>
            <w:noProof/>
            <w:highlight w:val="yellow"/>
          </w:rPr>
          <w:tab/>
          <w:t>if the PUCCH resource for the SR transmission occasion for the pending SR triggered</w:t>
        </w:r>
      </w:ins>
      <w:ins w:id="116"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7" w:author="LEE Young Dae/5G Wireless Communication Standard Task(youngdae.lee@lge.com)" w:date="2020-06-15T17:01:00Z">
        <w:r w:rsidR="00D54BE0" w:rsidRPr="00BC40B2">
          <w:rPr>
            <w:noProof/>
            <w:highlight w:val="yellow"/>
            <w:lang w:eastAsia="ko-KR"/>
          </w:rPr>
          <w:t>overlaps with any UL-SCH resource(s)</w:t>
        </w:r>
      </w:ins>
      <w:ins w:id="118" w:author="LEE Young Dae/5G Wireless Communication Standard Task(youngdae.lee@lge.com)" w:date="2020-06-15T17:04:00Z">
        <w:r w:rsidR="00BC40B2" w:rsidRPr="00BC40B2">
          <w:rPr>
            <w:noProof/>
            <w:highlight w:val="yellow"/>
            <w:lang w:eastAsia="ko-KR"/>
          </w:rPr>
          <w:t xml:space="preserve"> carrying a MAC PDU</w:t>
        </w:r>
      </w:ins>
      <w:ins w:id="119" w:author="LEE Young Dae/5G Wireless Communication Standard Task(youngdae.lee@lge.com)" w:date="2020-06-15T17:01:00Z">
        <w:r w:rsidR="00D54BE0" w:rsidRPr="00BC40B2">
          <w:rPr>
            <w:noProof/>
            <w:highlight w:val="yellow"/>
            <w:lang w:eastAsia="ko-KR"/>
          </w:rPr>
          <w:t xml:space="preserve">, </w:t>
        </w:r>
      </w:ins>
      <w:commentRangeStart w:id="120"/>
      <w:commentRangeStart w:id="121"/>
      <w:ins w:id="122" w:author="LEE Young Dae/5G Wireless Communication Standard Task(youngdae.lee@lge.com)" w:date="2020-06-15T16:58:00Z">
        <w:r w:rsidRPr="00BC40B2">
          <w:rPr>
            <w:noProof/>
            <w:highlight w:val="yellow"/>
          </w:rPr>
          <w:t xml:space="preserve">and either </w:t>
        </w:r>
      </w:ins>
      <w:ins w:id="123"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24" w:author="LEE Young Dae/5G Wireless Communication Standard Task(youngdae.lee@lge.com)" w:date="2020-06-15T17:03:00Z">
        <w:r w:rsidR="002B0BD4" w:rsidRPr="00BC40B2">
          <w:rPr>
            <w:noProof/>
            <w:highlight w:val="yellow"/>
          </w:rPr>
          <w:t>lower</w:t>
        </w:r>
      </w:ins>
      <w:ins w:id="125" w:author="LEE Young Dae/5G Wireless Communication Standard Task(youngdae.lee@lge.com)" w:date="2020-06-15T17:02:00Z">
        <w:r w:rsidR="00D54BE0" w:rsidRPr="00BC40B2">
          <w:rPr>
            <w:noProof/>
            <w:highlight w:val="yellow"/>
          </w:rPr>
          <w:t xml:space="preserve"> than</w:t>
        </w:r>
      </w:ins>
      <w:ins w:id="126" w:author="LEE Young Dae/5G Wireless Communication Standard Task(youngdae.lee@lge.com)" w:date="2020-06-15T16:58:00Z">
        <w:r w:rsidRPr="00BC40B2">
          <w:rPr>
            <w:noProof/>
            <w:highlight w:val="yellow"/>
          </w:rPr>
          <w:t xml:space="preserve"> </w:t>
        </w:r>
      </w:ins>
      <w:ins w:id="127" w:author="LEE Young Dae/5G Wireless Communication Standard Task(youngdae.lee@lge.com)" w:date="2020-06-15T17:03:00Z">
        <w:r w:rsidR="002B0BD4" w:rsidRPr="00BC40B2">
          <w:rPr>
            <w:i/>
            <w:highlight w:val="yellow"/>
          </w:rPr>
          <w:t>sl-Prioritizationthres</w:t>
        </w:r>
        <w:r w:rsidR="002B0BD4" w:rsidRPr="00BC40B2">
          <w:rPr>
            <w:noProof/>
            <w:highlight w:val="yellow"/>
          </w:rPr>
          <w:t xml:space="preserve"> </w:t>
        </w:r>
      </w:ins>
      <w:ins w:id="128" w:author="LEE Young Dae/5G Wireless Communication Standard Task(youngdae.lee@lge.com)" w:date="2020-06-15T16:58:00Z">
        <w:r w:rsidRPr="00BC40B2">
          <w:rPr>
            <w:noProof/>
            <w:highlight w:val="yellow"/>
          </w:rPr>
          <w:t xml:space="preserve">or the </w:t>
        </w:r>
      </w:ins>
      <w:ins w:id="129" w:author="LEE Young Dae/5G Wireless Communication Standard Task(youngdae.lee@lge.com)" w:date="2020-06-15T17:06:00Z">
        <w:r w:rsidR="00E876A1">
          <w:rPr>
            <w:noProof/>
            <w:highlight w:val="yellow"/>
          </w:rPr>
          <w:t xml:space="preserve">value of the </w:t>
        </w:r>
      </w:ins>
      <w:ins w:id="130" w:author="LEE Young Dae/5G Wireless Communication Standard Task(youngdae.lee@lge.com)" w:date="2020-06-15T17:04:00Z">
        <w:r w:rsidR="00BC40B2" w:rsidRPr="00BC40B2">
          <w:rPr>
            <w:noProof/>
            <w:highlight w:val="yellow"/>
          </w:rPr>
          <w:t xml:space="preserve">highest </w:t>
        </w:r>
      </w:ins>
      <w:ins w:id="131" w:author="LEE Young Dae/5G Wireless Communication Standard Task(youngdae.lee@lge.com)" w:date="2020-06-15T16:58:00Z">
        <w:r w:rsidRPr="00BC40B2">
          <w:rPr>
            <w:noProof/>
            <w:highlight w:val="yellow"/>
          </w:rPr>
          <w:t>priority of the logical channel</w:t>
        </w:r>
      </w:ins>
      <w:ins w:id="132" w:author="LEE Young Dae/5G Wireless Communication Standard Task(youngdae.lee@lge.com)" w:date="2020-06-15T17:04:00Z">
        <w:r w:rsidR="00BC40B2" w:rsidRPr="00BC40B2">
          <w:rPr>
            <w:noProof/>
            <w:highlight w:val="yellow"/>
          </w:rPr>
          <w:t>(s)</w:t>
        </w:r>
      </w:ins>
      <w:ins w:id="133" w:author="LEE Young Dae/5G Wireless Communication Standard Task(youngdae.lee@lge.com)" w:date="2020-06-15T16:58:00Z">
        <w:r w:rsidRPr="00BC40B2">
          <w:rPr>
            <w:noProof/>
            <w:highlight w:val="yellow"/>
          </w:rPr>
          <w:t xml:space="preserve"> </w:t>
        </w:r>
      </w:ins>
      <w:ins w:id="134" w:author="LEE Young Dae/5G Wireless Communication Standard Task(youngdae.lee@lge.com)" w:date="2020-06-15T17:03:00Z">
        <w:r w:rsidR="00BC40B2" w:rsidRPr="00BC40B2">
          <w:rPr>
            <w:noProof/>
            <w:highlight w:val="yellow"/>
          </w:rPr>
          <w:t>in the MAC PDU</w:t>
        </w:r>
      </w:ins>
      <w:ins w:id="135" w:author="LEE Young Dae/5G Wireless Communication Standard Task(youngdae.lee@lge.com)" w:date="2020-06-15T16:58:00Z">
        <w:r w:rsidRPr="00BC40B2">
          <w:rPr>
            <w:noProof/>
            <w:highlight w:val="yellow"/>
          </w:rPr>
          <w:t xml:space="preserve"> is </w:t>
        </w:r>
      </w:ins>
      <w:ins w:id="136" w:author="LEE Young Dae/5G Wireless Communication Standard Task(youngdae.lee@lge.com)" w:date="2020-06-15T17:05:00Z">
        <w:r w:rsidR="005339D6">
          <w:rPr>
            <w:noProof/>
            <w:highlight w:val="yellow"/>
          </w:rPr>
          <w:t>higher</w:t>
        </w:r>
      </w:ins>
      <w:ins w:id="137" w:author="LEE Young Dae/5G Wireless Communication Standard Task(youngdae.lee@lge.com)" w:date="2020-06-15T16:58:00Z">
        <w:r w:rsidRPr="00BC40B2">
          <w:rPr>
            <w:noProof/>
            <w:highlight w:val="yellow"/>
          </w:rPr>
          <w:t xml:space="preserve"> than</w:t>
        </w:r>
      </w:ins>
      <w:ins w:id="138" w:author="LEE Young Dae/5G Wireless Communication Standard Task(youngdae.lee@lge.com)" w:date="2020-06-15T17:06:00Z">
        <w:r w:rsidR="005339D6">
          <w:rPr>
            <w:noProof/>
            <w:highlight w:val="yellow"/>
          </w:rPr>
          <w:t xml:space="preserve"> or eqaul to</w:t>
        </w:r>
      </w:ins>
      <w:ins w:id="139" w:author="LEE Young Dae/5G Wireless Communication Standard Task(youngdae.lee@lge.com)" w:date="2020-06-15T16:58:00Z">
        <w:r w:rsidRPr="00BC40B2">
          <w:rPr>
            <w:noProof/>
            <w:highlight w:val="yellow"/>
          </w:rPr>
          <w:t xml:space="preserve"> </w:t>
        </w:r>
        <w:r w:rsidRPr="00BC40B2">
          <w:rPr>
            <w:i/>
            <w:highlight w:val="yellow"/>
          </w:rPr>
          <w:t>ul-Prioritizationthres</w:t>
        </w:r>
        <w:r w:rsidRPr="00BC40B2">
          <w:rPr>
            <w:highlight w:val="yellow"/>
          </w:rPr>
          <w:t>, if configured</w:t>
        </w:r>
        <w:r w:rsidRPr="00BC40B2">
          <w:rPr>
            <w:noProof/>
            <w:highlight w:val="yellow"/>
          </w:rPr>
          <w:t>; or</w:t>
        </w:r>
      </w:ins>
      <w:commentRangeEnd w:id="120"/>
      <w:r w:rsidR="00C1226C">
        <w:rPr>
          <w:rStyle w:val="a7"/>
        </w:rPr>
        <w:commentReference w:id="120"/>
      </w:r>
      <w:commentRangeEnd w:id="121"/>
      <w:r w:rsidR="00CE5039">
        <w:rPr>
          <w:rStyle w:val="a7"/>
        </w:rPr>
        <w:commentReference w:id="121"/>
      </w:r>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40"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40"/>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맑은 고딕"/>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SCell BFR MAC CE </w:t>
      </w:r>
      <w:r w:rsidRPr="003E2C49">
        <w:rPr>
          <w:rFonts w:eastAsia="맑은 고딕"/>
          <w:lang w:eastAsia="ko-KR"/>
        </w:rPr>
        <w:t xml:space="preserve">or truncated SCell BFR MAC CE </w:t>
      </w:r>
      <w:r w:rsidRPr="003E2C49">
        <w:rPr>
          <w:rFonts w:eastAsia="맑은 고딕"/>
        </w:rPr>
        <w:t>which includes beam failure recovery information of that SCell.</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2"/>
        <w:rPr>
          <w:lang w:eastAsia="ko-KR"/>
        </w:rPr>
      </w:pPr>
      <w:bookmarkStart w:id="141" w:name="_Toc29239849"/>
      <w:bookmarkStart w:id="142" w:name="_Toc37296208"/>
      <w:r w:rsidRPr="003E2C49">
        <w:rPr>
          <w:lang w:eastAsia="ko-KR"/>
        </w:rPr>
        <w:t>5.7</w:t>
      </w:r>
      <w:r w:rsidRPr="003E2C49">
        <w:rPr>
          <w:lang w:eastAsia="ko-KR"/>
        </w:rPr>
        <w:tab/>
        <w:t>Discontinuous Reception (DRX)</w:t>
      </w:r>
      <w:bookmarkEnd w:id="141"/>
      <w:bookmarkEnd w:id="142"/>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43" w:author="LEE Young Dae/5G Wireless Communication Standard Task(youngdae.lee@lge.com)" w:date="2020-06-15T17:09:00Z">
        <w:r>
          <w:rPr>
            <w:lang w:eastAsia="ko-KR"/>
          </w:rPr>
          <w:t xml:space="preserve"> </w:t>
        </w:r>
        <w:commentRangeStart w:id="144"/>
        <w:commentRangeStart w:id="145"/>
        <w:commentRangeStart w:id="146"/>
        <w:r w:rsidRPr="00217BA4">
          <w:rPr>
            <w:highlight w:val="yellow"/>
            <w:lang w:eastAsia="ko-KR"/>
          </w:rPr>
          <w:t>If</w:t>
        </w:r>
      </w:ins>
      <w:ins w:id="147" w:author="LEE Young Dae/5G Wireless Communication Standard Task(youngdae.lee@lge.com)" w:date="2020-06-15T17:11:00Z">
        <w:r w:rsidRPr="00217BA4">
          <w:rPr>
            <w:highlight w:val="yellow"/>
            <w:lang w:eastAsia="ko-KR"/>
          </w:rPr>
          <w:t xml:space="preserve"> </w:t>
        </w:r>
        <w:commentRangeEnd w:id="144"/>
        <w:r w:rsidRPr="00217BA4">
          <w:rPr>
            <w:rStyle w:val="a7"/>
            <w:highlight w:val="yellow"/>
          </w:rPr>
          <w:commentReference w:id="144"/>
        </w:r>
        <w:r w:rsidRPr="00217BA4">
          <w:rPr>
            <w:highlight w:val="yellow"/>
            <w:lang w:eastAsia="ko-KR"/>
          </w:rPr>
          <w:t>S</w:t>
        </w:r>
      </w:ins>
      <w:ins w:id="148" w:author="LEE Young Dae/5G Wireless Communication Standard Task(youngdae.lee@lge.com)" w:date="2020-06-15T17:09:00Z">
        <w:r w:rsidRPr="00217BA4">
          <w:rPr>
            <w:highlight w:val="yellow"/>
            <w:lang w:eastAsia="ko-KR"/>
          </w:rPr>
          <w:t xml:space="preserve">idelink resource allocation mode 1 is configured by RRC, </w:t>
        </w:r>
      </w:ins>
      <w:ins w:id="149" w:author="LEE Young Dae/5G Wireless Communication Standard Task(youngdae.lee@lge.com)" w:date="2020-06-15T17:10:00Z">
        <w:r w:rsidRPr="00217BA4">
          <w:rPr>
            <w:highlight w:val="yellow"/>
            <w:lang w:eastAsia="ko-KR"/>
          </w:rPr>
          <w:t xml:space="preserve">the MAC entity is not configured by RRC with a DRX </w:t>
        </w:r>
      </w:ins>
      <w:ins w:id="150" w:author="LEE Young Dae/5G Wireless Communication Standard Task(youngdae.lee@lge.com)" w:date="2020-06-15T17:11:00Z">
        <w:r w:rsidRPr="00217BA4">
          <w:rPr>
            <w:highlight w:val="yellow"/>
            <w:lang w:eastAsia="ko-KR"/>
          </w:rPr>
          <w:t>functionality</w:t>
        </w:r>
      </w:ins>
      <w:ins w:id="151" w:author="LEE Young Dae/5G Wireless Communication Standard Task(youngdae.lee@lge.com)" w:date="2020-06-15T17:10:00Z">
        <w:r w:rsidRPr="00217BA4">
          <w:rPr>
            <w:highlight w:val="yellow"/>
            <w:lang w:eastAsia="ko-KR"/>
          </w:rPr>
          <w:t>.</w:t>
        </w:r>
      </w:ins>
      <w:commentRangeEnd w:id="145"/>
      <w:r w:rsidR="005167A3">
        <w:rPr>
          <w:rStyle w:val="a7"/>
        </w:rPr>
        <w:commentReference w:id="145"/>
      </w:r>
      <w:commentRangeEnd w:id="146"/>
      <w:r w:rsidR="00CE5039">
        <w:rPr>
          <w:rStyle w:val="a7"/>
        </w:rPr>
        <w:commentReference w:id="146"/>
      </w:r>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gramStart"/>
      <w:r w:rsidRPr="003E2C49">
        <w:rPr>
          <w:i/>
          <w:lang w:eastAsia="ko-KR"/>
        </w:rPr>
        <w:t>drx-LongCycleStartOffset</w:t>
      </w:r>
      <w:proofErr w:type="gramEnd"/>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gramStart"/>
      <w:r w:rsidRPr="003E2C49">
        <w:rPr>
          <w:i/>
          <w:lang w:eastAsia="ko-KR"/>
        </w:rPr>
        <w:t>drx-ShortCycle</w:t>
      </w:r>
      <w:proofErr w:type="gramEnd"/>
      <w:r w:rsidRPr="003E2C49">
        <w:rPr>
          <w:lang w:eastAsia="ko-KR"/>
        </w:rPr>
        <w:t xml:space="preserve"> (optional): th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52" w:author="LEE Young Dae/5G Wireless Communication Standard Task(youngdae.lee@lge.com)" w:date="2020-06-15T16:29:00Z">
        <w:r w:rsidRPr="00007CF3" w:rsidDel="00A50465">
          <w:rPr>
            <w:noProof/>
            <w:lang w:eastAsia="ko-KR"/>
          </w:rPr>
          <w:delText>[</w:delText>
        </w:r>
      </w:del>
      <w:commentRangeStart w:id="153"/>
      <w:r w:rsidRPr="00007CF3">
        <w:rPr>
          <w:noProof/>
          <w:lang w:eastAsia="ko-KR"/>
        </w:rPr>
        <w:t>8</w:t>
      </w:r>
      <w:commentRangeEnd w:id="153"/>
      <w:r w:rsidR="00A50465">
        <w:rPr>
          <w:rStyle w:val="a7"/>
        </w:rPr>
        <w:commentReference w:id="153"/>
      </w:r>
      <w:del w:id="154"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55"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6"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57" w:author="LEE Young Dae/5G Wireless Communication Standard Task(youngdae.lee@lge.com)" w:date="2020-04-09T20:58:00Z">
        <w:r w:rsidRPr="00007CF3">
          <w:rPr>
            <w:rFonts w:eastAsia="맑은 고딕"/>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58"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59"/>
      <w:del w:id="160" w:author="LEE Young Dae/5G Wireless Communication Standard Task(youngdae.lee@lge.com)" w:date="2020-06-16T14:01:00Z">
        <w:r w:rsidRPr="00C3764C" w:rsidDel="00C3764C">
          <w:rPr>
            <w:noProof/>
            <w:highlight w:val="yellow"/>
            <w:lang w:eastAsia="ko-KR"/>
          </w:rPr>
          <w:delText>]</w:delText>
        </w:r>
      </w:del>
      <w:commentRangeEnd w:id="159"/>
      <w:r w:rsidR="00C3764C">
        <w:rPr>
          <w:rStyle w:val="a7"/>
        </w:rPr>
        <w:commentReference w:id="159"/>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w:t>
      </w:r>
      <w:r w:rsidRPr="00007CF3">
        <w:rPr>
          <w:i/>
          <w:noProof/>
          <w:lang w:eastAsia="ko-KR"/>
        </w:rPr>
        <w:t>TimeResourceCGType1</w:t>
      </w:r>
      <w:r w:rsidRPr="00007CF3">
        <w:rPr>
          <w:rFonts w:eastAsia="맑은 고딕"/>
          <w:noProof/>
          <w:lang w:eastAsia="ko-KR"/>
        </w:rPr>
        <w:t>:</w:t>
      </w:r>
      <w:r w:rsidRPr="00007CF3">
        <w:t xml:space="preserve"> </w:t>
      </w:r>
      <w:r w:rsidRPr="00007CF3">
        <w:rPr>
          <w:rFonts w:eastAsia="맑은 고딕"/>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61"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ins w:id="162" w:author="LEE Young Dae/5G Wireless Communication Standard Task(youngdae.lee@lge.com)" w:date="2020-06-15T16:30:00Z">
        <w:r w:rsidR="00A50465">
          <w:rPr>
            <w:rFonts w:eastAsia="맑은 고딕"/>
            <w:noProof/>
            <w:lang w:eastAsia="ko-KR"/>
          </w:rPr>
          <w:t>;</w:t>
        </w:r>
      </w:ins>
    </w:p>
    <w:p w14:paraId="5D9E2DFB" w14:textId="0642EA33" w:rsidR="004A1450" w:rsidRPr="00007CF3" w:rsidRDefault="00A50465" w:rsidP="004A1450">
      <w:pPr>
        <w:pStyle w:val="B1"/>
        <w:rPr>
          <w:rFonts w:eastAsia="맑은 고딕"/>
          <w:noProof/>
          <w:lang w:eastAsia="ko-KR"/>
        </w:rPr>
      </w:pPr>
      <w:bookmarkStart w:id="163" w:name="OLE_LINK26"/>
      <w:bookmarkStart w:id="164" w:name="OLE_LINK27"/>
      <w:bookmarkStart w:id="165" w:name="OLE_LINK45"/>
      <w:ins w:id="166" w:author="LEE Young Dae/5G Wireless Communication Standard Task(youngdae.lee@lge.com)" w:date="2020-06-15T16:30:00Z">
        <w:r w:rsidRPr="006B1F10">
          <w:rPr>
            <w:rFonts w:eastAsia="맑은 고딕"/>
            <w:i/>
            <w:noProof/>
            <w:highlight w:val="yellow"/>
            <w:lang w:eastAsia="ko-KR"/>
          </w:rPr>
          <w:lastRenderedPageBreak/>
          <w:t>-</w:t>
        </w:r>
        <w:r w:rsidRPr="006B1F10">
          <w:rPr>
            <w:rFonts w:eastAsia="맑은 고딕"/>
            <w:i/>
            <w:noProof/>
            <w:highlight w:val="yellow"/>
            <w:lang w:eastAsia="ko-KR"/>
          </w:rPr>
          <w:tab/>
          <w:t>sl-</w:t>
        </w:r>
        <w:bookmarkEnd w:id="163"/>
        <w:bookmarkEnd w:id="164"/>
        <w:r w:rsidRPr="006B1F10">
          <w:rPr>
            <w:i/>
            <w:noProof/>
            <w:highlight w:val="yellow"/>
            <w:lang w:eastAsia="ko-KR"/>
          </w:rPr>
          <w:t>harq-procID-offset</w:t>
        </w:r>
        <w:bookmarkEnd w:id="165"/>
        <w:r w:rsidRPr="006B1F10">
          <w:rPr>
            <w:noProof/>
            <w:highlight w:val="yellow"/>
            <w:lang w:eastAsia="ko-KR"/>
          </w:rPr>
          <w:t>: offset of HARQ process for configured grant Type 1.</w:t>
        </w:r>
      </w:ins>
      <w:del w:id="167" w:author="LEE Young Dae/5G Wireless Communication Standard Task(youngdae.lee@lge.com)" w:date="2020-06-15T16:30:00Z">
        <w:r w:rsidR="004A1450" w:rsidRPr="00007CF3" w:rsidDel="00A50465">
          <w:rPr>
            <w:rFonts w:eastAsia="맑은 고딕"/>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68"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69"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70" w:author="LEE Young Dae/5G Wireless Communication Standard Task(youngdae.lee@lge.com)" w:date="2020-06-15T16:30:00Z"/>
          <w:rFonts w:eastAsia="맑은 고딕"/>
          <w:noProof/>
          <w:lang w:eastAsia="ko-KR"/>
        </w:rPr>
      </w:pPr>
      <w:r w:rsidRPr="00007CF3">
        <w:rPr>
          <w:rFonts w:eastAsia="맑은 고딕"/>
          <w:noProof/>
          <w:lang w:eastAsia="ko-KR"/>
        </w:rPr>
        <w:t>-</w:t>
      </w:r>
      <w:r w:rsidRPr="00007CF3">
        <w:rPr>
          <w:rFonts w:eastAsia="맑은 고딕"/>
          <w:noProof/>
          <w:lang w:eastAsia="ko-KR"/>
        </w:rPr>
        <w:tab/>
      </w:r>
      <w:r w:rsidRPr="00007CF3">
        <w:rPr>
          <w:rFonts w:eastAsia="맑은 고딕"/>
          <w:i/>
          <w:noProof/>
          <w:lang w:eastAsia="ko-KR"/>
        </w:rPr>
        <w:t>sl-CG-MaxTransNumList</w:t>
      </w:r>
      <w:r w:rsidRPr="00007CF3">
        <w:rPr>
          <w:rFonts w:eastAsia="맑은 고딕"/>
          <w:noProof/>
          <w:lang w:eastAsia="ko-KR"/>
        </w:rPr>
        <w:t>:</w:t>
      </w:r>
      <w:r w:rsidRPr="00007CF3">
        <w:t xml:space="preserve"> the </w:t>
      </w:r>
      <w:r w:rsidRPr="00007CF3">
        <w:rPr>
          <w:rFonts w:eastAsia="맑은 고딕"/>
          <w:noProof/>
          <w:lang w:eastAsia="ko-KR"/>
        </w:rPr>
        <w:t>maximum number of times that a TB can be transmitted using the configured grant</w:t>
      </w:r>
      <w:del w:id="171" w:author="LEE Young Dae/5G Wireless Communication Standard Task(youngdae.lee@lge.com)" w:date="2020-06-15T16:30:00Z">
        <w:r w:rsidRPr="00007CF3" w:rsidDel="00A50465">
          <w:rPr>
            <w:rFonts w:eastAsia="맑은 고딕"/>
            <w:noProof/>
            <w:lang w:eastAsia="ko-KR"/>
          </w:rPr>
          <w:delText>.</w:delText>
        </w:r>
      </w:del>
      <w:ins w:id="172" w:author="LEE Young Dae/5G Wireless Communication Standard Task(youngdae.lee@lge.com)" w:date="2020-06-15T16:30:00Z">
        <w:r w:rsidR="00A50465">
          <w:rPr>
            <w:rFonts w:eastAsia="맑은 고딕"/>
            <w:noProof/>
            <w:lang w:eastAsia="ko-KR"/>
          </w:rPr>
          <w:t>;</w:t>
        </w:r>
      </w:ins>
    </w:p>
    <w:p w14:paraId="78CE7C09" w14:textId="24795657" w:rsidR="00A50465" w:rsidRPr="00007CF3" w:rsidRDefault="00A50465" w:rsidP="004A1450">
      <w:pPr>
        <w:pStyle w:val="B1"/>
        <w:rPr>
          <w:noProof/>
          <w:lang w:eastAsia="ko-KR"/>
        </w:rPr>
      </w:pPr>
      <w:ins w:id="173" w:author="LEE Young Dae/5G Wireless Communication Standard Task(youngdae.lee@lge.com)" w:date="2020-06-15T16:30:00Z">
        <w:r w:rsidRPr="006B1F10">
          <w:rPr>
            <w:rFonts w:eastAsia="맑은 고딕"/>
            <w:i/>
            <w:noProof/>
            <w:highlight w:val="yellow"/>
            <w:lang w:eastAsia="ko-KR"/>
          </w:rPr>
          <w:t>-</w:t>
        </w:r>
        <w:r w:rsidRPr="006B1F10">
          <w:rPr>
            <w:rFonts w:eastAsia="맑은 고딕"/>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74" w:author="LEE Young Dae/5G Wireless Communication Standard Task(youngdae.lee@lge.com)" w:date="2020-05-06T20:10:00Z"/>
          <w:noProof/>
          <w:lang w:eastAsia="ko-KR"/>
        </w:rPr>
      </w:pPr>
      <w:ins w:id="175" w:author="LEE Young Dae/5G Wireless Communication Standard Task(youngdae.lee@lge.com)" w:date="2020-05-06T20:11:00Z">
        <w:r w:rsidRPr="00007CF3">
          <w:rPr>
            <w:lang w:eastAsia="ko-KR"/>
          </w:rPr>
          <w:t xml:space="preserve">NOTE </w:t>
        </w:r>
      </w:ins>
      <w:ins w:id="176" w:author="LEE Young Dae/5G Wireless Communication Standard Task(youngdae.lee@lge.com)" w:date="2020-05-25T12:47:00Z">
        <w:r w:rsidR="00AD6DA0" w:rsidRPr="00007CF3">
          <w:rPr>
            <w:lang w:eastAsia="ko-KR"/>
          </w:rPr>
          <w:t>1</w:t>
        </w:r>
      </w:ins>
      <w:ins w:id="177" w:author="LEE Young Dae/5G Wireless Communication Standard Task(youngdae.lee@lge.com)" w:date="2020-05-06T20:11:00Z">
        <w:r w:rsidRPr="00007CF3">
          <w:rPr>
            <w:lang w:eastAsia="ko-KR"/>
          </w:rPr>
          <w:t>:</w:t>
        </w:r>
        <w:r w:rsidRPr="00007CF3">
          <w:rPr>
            <w:lang w:eastAsia="ko-KR"/>
          </w:rPr>
          <w:tab/>
        </w:r>
      </w:ins>
      <w:ins w:id="178" w:author="LEE Young Dae/5G Wireless Communication Standard Task(youngdae.lee@lge.com)" w:date="2020-05-06T20:12:00Z">
        <w:r w:rsidRPr="00007CF3">
          <w:rPr>
            <w:lang w:eastAsia="ko-KR"/>
          </w:rPr>
          <w:t xml:space="preserve">If </w:t>
        </w:r>
      </w:ins>
      <w:ins w:id="179"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80" w:author="LEE Young Dae/5G Wireless Communication Standard Task(youngdae.lee@lge.com)" w:date="2020-05-06T20:12:00Z">
        <w:r w:rsidRPr="00007CF3">
          <w:rPr>
            <w:lang w:eastAsia="ko-KR"/>
          </w:rPr>
          <w:t xml:space="preserve"> configured sidelink grant</w:t>
        </w:r>
      </w:ins>
      <w:ins w:id="181" w:author="LEE Young Dae/5G Wireless Communication Standard Task(youngdae.lee@lge.com)" w:date="2020-05-06T20:17:00Z">
        <w:r w:rsidR="00913CA5" w:rsidRPr="00007CF3">
          <w:rPr>
            <w:lang w:eastAsia="ko-KR"/>
          </w:rPr>
          <w:t>s</w:t>
        </w:r>
      </w:ins>
      <w:ins w:id="182"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83" w:author="LEE Young Dae/5G Wireless Communication Standard Task(youngdae.lee@lge.com)" w:date="2020-05-06T20:18:00Z">
        <w:r w:rsidR="006819D8" w:rsidRPr="00007CF3">
          <w:rPr>
            <w:noProof/>
          </w:rPr>
          <w:t xml:space="preserve">the </w:t>
        </w:r>
      </w:ins>
      <w:ins w:id="184" w:author="LEE Young Dae/5G Wireless Communication Standard Task(youngdae.lee@lge.com)" w:date="2020-05-06T20:12:00Z">
        <w:r w:rsidRPr="00007CF3">
          <w:rPr>
            <w:noProof/>
          </w:rPr>
          <w:t xml:space="preserve">collision </w:t>
        </w:r>
      </w:ins>
      <w:ins w:id="185" w:author="LEE Young Dae/5G Wireless Communication Standard Task(youngdae.lee@lge.com)" w:date="2020-05-06T20:18:00Z">
        <w:r w:rsidR="006819D8" w:rsidRPr="00007CF3">
          <w:rPr>
            <w:noProof/>
          </w:rPr>
          <w:t>is</w:t>
        </w:r>
      </w:ins>
      <w:ins w:id="186"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87" w:author="LEE Young Dae/5G Wireless Communication Standard Task(youngdae.lee@lge.com)" w:date="2020-06-17T17:01:00Z"/>
          <w:noProof/>
          <w:highlight w:val="yellow"/>
          <w:lang w:eastAsia="ko-KR"/>
        </w:rPr>
      </w:pPr>
      <w:ins w:id="188"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맑은 고딕"/>
            <w:noProof/>
            <w:highlight w:val="yellow"/>
            <w:lang w:eastAsia="ko-KR"/>
          </w:rPr>
          <w:t xml:space="preserve">sequentially </w:t>
        </w:r>
        <w:r w:rsidRPr="008D7EF5">
          <w:rPr>
            <w:noProof/>
            <w:highlight w:val="yellow"/>
            <w:lang w:eastAsia="ko-KR"/>
          </w:rPr>
          <w:t xml:space="preserve">that </w:t>
        </w:r>
      </w:ins>
      <w:ins w:id="189" w:author="LEE Young Dae/5G Wireless Communication Standard Task(youngdae.lee@lge.com)" w:date="2020-06-17T17:55:00Z">
        <w:r w:rsidR="00437AD6">
          <w:rPr>
            <w:noProof/>
            <w:highlight w:val="yellow"/>
            <w:lang w:eastAsia="ko-KR"/>
          </w:rPr>
          <w:t xml:space="preserve">the first slot of </w:t>
        </w:r>
      </w:ins>
      <w:ins w:id="190" w:author="LEE Young Dae/5G Wireless Communication Standard Task(youngdae.lee@lge.com)" w:date="2020-06-17T17:01:00Z">
        <w:r w:rsidRPr="008D7EF5">
          <w:rPr>
            <w:noProof/>
            <w:highlight w:val="yellow"/>
            <w:lang w:eastAsia="ko-KR"/>
          </w:rPr>
          <w:t xml:space="preserve">the </w:t>
        </w:r>
      </w:ins>
      <w:ins w:id="191" w:author="LEE Young Dae/5G Wireless Communication Standard Task(youngdae.lee@lge.com)" w:date="2020-06-17T18:05:00Z">
        <w:r w:rsidR="00310C71">
          <w:rPr>
            <w:highlight w:val="yellow"/>
            <w:lang w:eastAsia="ko-KR"/>
          </w:rPr>
          <w:t>S</w:t>
        </w:r>
      </w:ins>
      <w:ins w:id="192"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sidelink grant </w:t>
        </w:r>
        <w:r w:rsidRPr="008D7EF5">
          <w:rPr>
            <w:rFonts w:eastAsia="맑은 고딕"/>
            <w:noProof/>
            <w:highlight w:val="yellow"/>
            <w:lang w:eastAsia="ko-KR"/>
          </w:rPr>
          <w:t xml:space="preserve">occurs in </w:t>
        </w:r>
        <w:commentRangeStart w:id="193"/>
        <w:r w:rsidRPr="008D7EF5">
          <w:rPr>
            <w:rFonts w:eastAsia="맑은 고딕"/>
            <w:noProof/>
            <w:highlight w:val="yellow"/>
            <w:lang w:eastAsia="ko-KR"/>
          </w:rPr>
          <w:t>the</w:t>
        </w:r>
        <w:r w:rsidRPr="008D7EF5">
          <w:rPr>
            <w:noProof/>
            <w:highlight w:val="yellow"/>
            <w:lang w:eastAsia="ko-KR"/>
          </w:rPr>
          <w:t xml:space="preserve"> </w:t>
        </w:r>
      </w:ins>
      <w:ins w:id="194" w:author="LEE Young Dae/5G Wireless Communication Standard Task(youngdae.lee@lge.com)" w:date="2020-06-17T17:52:00Z">
        <w:r w:rsidR="001740FF">
          <w:rPr>
            <w:noProof/>
            <w:highlight w:val="yellow"/>
            <w:lang w:eastAsia="ko-KR"/>
          </w:rPr>
          <w:t xml:space="preserve">logical </w:t>
        </w:r>
      </w:ins>
      <w:ins w:id="195" w:author="LEE Young Dae/5G Wireless Communication Standard Task(youngdae.lee@lge.com)" w:date="2020-06-17T17:12:00Z">
        <w:r w:rsidR="008D7EF5" w:rsidRPr="008D7EF5">
          <w:rPr>
            <w:noProof/>
            <w:highlight w:val="yellow"/>
            <w:lang w:eastAsia="ko-KR"/>
          </w:rPr>
          <w:t>slot</w:t>
        </w:r>
      </w:ins>
      <w:ins w:id="196" w:author="LEE Young Dae/5G Wireless Communication Standard Task(youngdae.lee@lge.com)" w:date="2020-06-17T17:01:00Z">
        <w:r w:rsidRPr="008D7EF5">
          <w:rPr>
            <w:noProof/>
            <w:highlight w:val="yellow"/>
            <w:lang w:eastAsia="ko-KR"/>
          </w:rPr>
          <w:t xml:space="preserve"> </w:t>
        </w:r>
      </w:ins>
      <w:commentRangeEnd w:id="193"/>
      <w:ins w:id="197" w:author="LEE Young Dae/5G Wireless Communication Standard Task(youngdae.lee@lge.com)" w:date="2020-06-17T17:25:00Z">
        <w:r w:rsidR="00BF4268">
          <w:rPr>
            <w:rStyle w:val="a7"/>
          </w:rPr>
          <w:commentReference w:id="193"/>
        </w:r>
      </w:ins>
      <w:ins w:id="198"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99" w:author="LEE Young Dae/5G Wireless Communication Standard Task(youngdae.lee@lge.com)" w:date="2020-06-17T17:01:00Z"/>
          <w:noProof/>
          <w:highlight w:val="yellow"/>
          <w:lang w:eastAsia="ko-KR"/>
        </w:rPr>
      </w:pPr>
      <w:ins w:id="200"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01" w:author="LEE Young Dae/5G Wireless Communication Standard Task(youngdae.lee@lge.com)" w:date="2020-06-17T17:50:00Z">
        <w:r w:rsidR="001740FF">
          <w:rPr>
            <w:i/>
            <w:noProof/>
            <w:highlight w:val="yellow"/>
            <w:lang w:eastAsia="ko-KR"/>
          </w:rPr>
          <w:t>SL</w:t>
        </w:r>
      </w:ins>
      <w:ins w:id="202"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03" w:author="LEE Young Dae/5G Wireless Communication Standard Task(youngdae.lee@lge.com)" w:date="2020-06-17T18:14:00Z">
        <w:r w:rsidR="00AE72D9">
          <w:rPr>
            <w:noProof/>
            <w:highlight w:val="yellow"/>
            <w:lang w:eastAsia="ko-KR"/>
          </w:rPr>
          <w:t xml:space="preserve">logical </w:t>
        </w:r>
      </w:ins>
      <w:ins w:id="204"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맑은 고딕"/>
            <w:i/>
            <w:noProof/>
            <w:highlight w:val="yellow"/>
            <w:lang w:eastAsia="ko-KR"/>
          </w:rPr>
          <w:t>timeReferenceSFN</w:t>
        </w:r>
        <w:r w:rsidRPr="008D7EF5">
          <w:rPr>
            <w:rFonts w:eastAsia="맑은 고딕"/>
            <w:noProof/>
            <w:highlight w:val="yellow"/>
            <w:lang w:eastAsia="ko-KR"/>
          </w:rPr>
          <w:t xml:space="preserve"> × </w:t>
        </w:r>
        <w:r w:rsidRPr="002F413F">
          <w:rPr>
            <w:rFonts w:eastAsia="맑은 고딕"/>
            <w:i/>
            <w:noProof/>
            <w:highlight w:val="yellow"/>
            <w:lang w:eastAsia="ko-KR"/>
          </w:rPr>
          <w:t>numberOf</w:t>
        </w:r>
      </w:ins>
      <w:ins w:id="205" w:author="LEE Young Dae/5G Wireless Communication Standard Task(youngdae.lee@lge.com)" w:date="2020-06-17T17:50:00Z">
        <w:r w:rsidR="001740FF">
          <w:rPr>
            <w:rFonts w:eastAsia="맑은 고딕"/>
            <w:i/>
            <w:noProof/>
            <w:highlight w:val="yellow"/>
            <w:lang w:eastAsia="ko-KR"/>
          </w:rPr>
          <w:t>SL</w:t>
        </w:r>
      </w:ins>
      <w:ins w:id="206" w:author="LEE Young Dae/5G Wireless Communication Standard Task(youngdae.lee@lge.com)" w:date="2020-06-17T17:01:00Z">
        <w:r w:rsidRPr="002F413F">
          <w:rPr>
            <w:rFonts w:eastAsia="맑은 고딕"/>
            <w:i/>
            <w:noProof/>
            <w:highlight w:val="yellow"/>
            <w:lang w:eastAsia="ko-KR"/>
          </w:rPr>
          <w:t>SlotsPerFrame</w:t>
        </w:r>
        <w:r w:rsidRPr="002F413F">
          <w:rPr>
            <w:rFonts w:eastAsia="맑은 고딕"/>
            <w:noProof/>
            <w:highlight w:val="yellow"/>
            <w:lang w:eastAsia="ko-KR"/>
          </w:rPr>
          <w:t xml:space="preserve"> </w:t>
        </w:r>
        <w:r w:rsidRPr="002F413F">
          <w:rPr>
            <w:rFonts w:eastAsia="맑은 고딕"/>
            <w:i/>
            <w:noProof/>
            <w:highlight w:val="yellow"/>
            <w:lang w:eastAsia="ko-KR"/>
          </w:rPr>
          <w:t xml:space="preserve">+ </w:t>
        </w:r>
      </w:ins>
      <w:commentRangeStart w:id="207"/>
      <w:ins w:id="208" w:author="LEE Young Dae/5G Wireless Communication Standard Task(youngdae.lee@lge.com)" w:date="2020-06-17T18:11:00Z">
        <w:r w:rsidR="00CF33F0" w:rsidRPr="002F413F">
          <w:rPr>
            <w:i/>
            <w:noProof/>
            <w:highlight w:val="yellow"/>
            <w:lang w:eastAsia="ko-KR"/>
          </w:rPr>
          <w:t>sl-TimeOffsetCGType1</w:t>
        </w:r>
      </w:ins>
      <w:commentRangeEnd w:id="207"/>
      <w:ins w:id="209" w:author="LEE Young Dae/5G Wireless Communication Standard Task(youngdae.lee@lge.com)" w:date="2020-06-17T18:12:00Z">
        <w:r w:rsidR="00CF33F0">
          <w:rPr>
            <w:rStyle w:val="a7"/>
          </w:rPr>
          <w:commentReference w:id="207"/>
        </w:r>
      </w:ins>
      <w:ins w:id="210" w:author="LEE Young Dae/5G Wireless Communication Standard Task(youngdae.lee@lge.com)" w:date="2020-06-17T17:01:00Z">
        <w:r w:rsidRPr="002F413F">
          <w:rPr>
            <w:noProof/>
            <w:highlight w:val="yellow"/>
            <w:lang w:eastAsia="ko-KR"/>
          </w:rPr>
          <w:t xml:space="preserve">+ </w:t>
        </w:r>
      </w:ins>
      <w:ins w:id="211" w:author="LEE Young Dae/5G Wireless Communication Standard Task(youngdae.lee@lge.com)" w:date="2020-06-17T18:05:00Z">
        <w:r w:rsidR="00310C71">
          <w:rPr>
            <w:noProof/>
            <w:highlight w:val="yellow"/>
            <w:lang w:eastAsia="ko-KR"/>
          </w:rPr>
          <w:t>S</w:t>
        </w:r>
      </w:ins>
      <w:ins w:id="212" w:author="LEE Young Dae/5G Wireless Communication Standard Task(youngdae.lee@lge.com)" w:date="2020-06-17T17:01:00Z">
        <w:r w:rsidRPr="002F413F">
          <w:rPr>
            <w:noProof/>
            <w:highlight w:val="yellow"/>
            <w:lang w:eastAsia="ko-KR"/>
          </w:rPr>
          <w:t xml:space="preserve"> × </w:t>
        </w:r>
      </w:ins>
      <w:ins w:id="213"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14"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15" w:author="LEE Young Dae/5G Wireless Communication Standard Task(youngdae.lee@lge.com)" w:date="2020-06-17T17:50:00Z">
        <w:r w:rsidR="001740FF">
          <w:rPr>
            <w:i/>
            <w:noProof/>
            <w:highlight w:val="yellow"/>
            <w:lang w:eastAsia="ko-KR"/>
          </w:rPr>
          <w:t>SL</w:t>
        </w:r>
      </w:ins>
      <w:ins w:id="21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17" w:author="LEE Young Dae/5G Wireless Communication Standard Task(youngdae.lee@lge.com)" w:date="2020-06-17T17:41:00Z"/>
          <w:rFonts w:eastAsia="맑은 고딕"/>
          <w:noProof/>
          <w:highlight w:val="yellow"/>
          <w:lang w:eastAsia="ko-KR"/>
        </w:rPr>
      </w:pPr>
      <w:ins w:id="218" w:author="LEE Young Dae/5G Wireless Communication Standard Task(youngdae.lee@lge.com)" w:date="2020-06-17T17:41:00Z">
        <w:r>
          <w:rPr>
            <w:rFonts w:eastAsia="맑은 고딕"/>
            <w:noProof/>
            <w:highlight w:val="yellow"/>
            <w:lang w:eastAsia="ko-KR"/>
          </w:rPr>
          <w:t>where</w:t>
        </w:r>
      </w:ins>
      <w:ins w:id="219" w:author="LEE Young Dae/5G Wireless Communication Standard Task(youngdae.lee@lge.com)" w:date="2020-06-17T18:03:00Z">
        <w:r w:rsidR="00310C71">
          <w:rPr>
            <w:rFonts w:eastAsia="맑은 고딕"/>
            <w:noProof/>
            <w:highlight w:val="yellow"/>
            <w:lang w:eastAsia="ko-KR"/>
          </w:rPr>
          <w:t xml:space="preserve"> </w:t>
        </w:r>
      </w:ins>
      <m:oMath>
        <m:r>
          <w:ins w:id="220" w:author="LEE Young Dae/5G Wireless Communication Standard Task(youngdae.lee@lge.com)" w:date="2020-06-17T18:01:00Z">
            <w:rPr>
              <w:rFonts w:ascii="Cambria Math" w:hAnsi="Cambria Math"/>
              <w:noProof/>
              <w:highlight w:val="yellow"/>
              <w:lang w:eastAsia="ko-KR"/>
            </w:rPr>
            <m:t>PeriodicitySL</m:t>
          </w:ins>
        </m:r>
        <m:r>
          <w:ins w:id="221" w:author="LEE Young Dae/5G Wireless Communication Standard Task(youngdae.lee@lge.com)" w:date="2020-06-17T18:01:00Z">
            <m:rPr>
              <m:sty m:val="p"/>
            </m:rPr>
            <w:rPr>
              <w:rFonts w:ascii="Cambria Math" w:hAnsi="Cambria Math"/>
              <w:lang w:eastAsia="ko-KR"/>
            </w:rPr>
            <m:t>=</m:t>
          </w:ins>
        </m:r>
        <m:d>
          <m:dPr>
            <m:begChr m:val="⌈"/>
            <m:endChr m:val="⌉"/>
            <m:ctrlPr>
              <w:ins w:id="222" w:author="LEE Young Dae/5G Wireless Communication Standard Task(youngdae.lee@lge.com)" w:date="2020-06-17T18:01:00Z">
                <w:rPr>
                  <w:rFonts w:ascii="Cambria Math" w:eastAsia="굴림" w:hAnsi="Cambria Math" w:cs="굴림"/>
                  <w:i/>
                  <w:iCs/>
                  <w:sz w:val="24"/>
                  <w:szCs w:val="24"/>
                </w:rPr>
              </w:ins>
            </m:ctrlPr>
          </m:dPr>
          <m:e>
            <m:f>
              <m:fPr>
                <m:ctrlPr>
                  <w:ins w:id="223" w:author="LEE Young Dae/5G Wireless Communication Standard Task(youngdae.lee@lge.com)" w:date="2020-06-17T18:01:00Z">
                    <w:rPr>
                      <w:rFonts w:ascii="Cambria Math" w:eastAsia="굴림" w:hAnsi="Cambria Math" w:cs="굴림"/>
                      <w:sz w:val="24"/>
                      <w:szCs w:val="24"/>
                    </w:rPr>
                  </w:ins>
                </m:ctrlPr>
              </m:fPr>
              <m:num>
                <m:r>
                  <w:ins w:id="224" w:author="LEE Young Dae/5G Wireless Communication Standard Task(youngdae.lee@lge.com)" w:date="2020-06-17T18:05:00Z">
                    <w:rPr>
                      <w:rFonts w:ascii="Cambria Math" w:hAnsi="Cambria Math"/>
                      <w:lang w:eastAsia="ko-KR"/>
                    </w:rPr>
                    <m:t>N</m:t>
                  </w:ins>
                </m:r>
              </m:num>
              <m:den>
                <m:r>
                  <w:ins w:id="225" w:author="LEE Young Dae/5G Wireless Communication Standard Task(youngdae.lee@lge.com)" w:date="2020-06-17T18:01:00Z">
                    <w:rPr>
                      <w:rFonts w:ascii="Cambria Math" w:hAnsi="Cambria Math"/>
                      <w:lang w:eastAsia="ko-KR"/>
                    </w:rPr>
                    <m:t>20 ms</m:t>
                  </w:ins>
                </m:r>
              </m:den>
            </m:f>
            <m:r>
              <w:ins w:id="226" w:author="LEE Young Dae/5G Wireless Communication Standard Task(youngdae.lee@lge.com)" w:date="2020-06-17T18:01:00Z">
                <m:rPr>
                  <m:sty m:val="p"/>
                </m:rPr>
                <w:rPr>
                  <w:rFonts w:ascii="Cambria Math" w:hAnsi="Cambria Math"/>
                  <w:lang w:eastAsia="ko-KR"/>
                </w:rPr>
                <m:t>×</m:t>
              </w:ins>
            </m:r>
            <m:r>
              <w:ins w:id="227" w:author="LEE Young Dae/5G Wireless Communication Standard Task(youngdae.lee@lge.com)" w:date="2020-06-17T18:02:00Z">
                <w:rPr>
                  <w:rFonts w:ascii="Cambria Math" w:hAnsi="Cambria Math"/>
                  <w:noProof/>
                  <w:highlight w:val="yellow"/>
                  <w:lang w:eastAsia="ko-KR"/>
                </w:rPr>
                <m:t>sl_periodCG</m:t>
              </w:ins>
            </m:r>
          </m:e>
        </m:d>
      </m:oMath>
      <w:ins w:id="228" w:author="LEE Young Dae/5G Wireless Communication Standard Task(youngdae.lee@lge.com)" w:date="2020-06-17T18:03:00Z">
        <w:r w:rsidR="00310C71" w:rsidRPr="00CF33F0">
          <w:rPr>
            <w:noProof/>
            <w:highlight w:val="yellow"/>
            <w:lang w:eastAsia="ko-KR"/>
          </w:rPr>
          <w:t>,</w:t>
        </w:r>
      </w:ins>
      <w:ins w:id="229" w:author="LEE Young Dae/5G Wireless Communication Standard Task(youngdae.lee@lge.com)" w:date="2020-06-17T18:11:00Z">
        <w:r w:rsidR="00CF33F0" w:rsidRPr="00CF33F0">
          <w:rPr>
            <w:noProof/>
            <w:highlight w:val="yellow"/>
            <w:lang w:eastAsia="ko-KR"/>
          </w:rPr>
          <w:t xml:space="preserve"> and</w:t>
        </w:r>
      </w:ins>
      <w:ins w:id="230" w:author="LEE Young Dae/5G Wireless Communication Standard Task(youngdae.lee@lge.com)" w:date="2020-06-17T18:00:00Z">
        <w:r w:rsidR="00437AD6">
          <w:rPr>
            <w:rFonts w:eastAsia="맑은 고딕"/>
            <w:noProof/>
            <w:highlight w:val="yellow"/>
            <w:lang w:eastAsia="ko-KR"/>
          </w:rPr>
          <w:t xml:space="preserve"> </w:t>
        </w:r>
      </w:ins>
      <w:ins w:id="231"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32"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33" w:author="LEE Young Dae/5G Wireless Communication Standard Task(youngdae.lee@lge.com)" w:date="2020-06-17T17:41:00Z">
        <w:r w:rsidRPr="00940E83">
          <w:rPr>
            <w:noProof/>
            <w:highlight w:val="yellow"/>
            <w:lang w:eastAsia="ko-KR"/>
          </w:rPr>
          <w:t xml:space="preserve">refer to the number of </w:t>
        </w:r>
      </w:ins>
      <w:ins w:id="234" w:author="LEE Young Dae/5G Wireless Communication Standard Task(youngdae.lee@lge.com)" w:date="2020-06-17T17:46:00Z">
        <w:r w:rsidR="001740FF">
          <w:rPr>
            <w:noProof/>
            <w:highlight w:val="yellow"/>
            <w:lang w:eastAsia="ko-KR"/>
          </w:rPr>
          <w:t xml:space="preserve">logical </w:t>
        </w:r>
      </w:ins>
      <w:ins w:id="235"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6" w:author="LEE Young Dae/5G Wireless Communication Standard Task(youngdae.lee@lge.com)" w:date="2020-06-17T17:43:00Z">
        <w:r w:rsidR="00763A7F">
          <w:rPr>
            <w:noProof/>
            <w:highlight w:val="yellow"/>
            <w:lang w:eastAsia="ko-KR"/>
          </w:rPr>
          <w:t>in the frame</w:t>
        </w:r>
      </w:ins>
      <w:ins w:id="237" w:author="LEE Young Dae/5G Wireless Communication Standard Task(youngdae.lee@lge.com)" w:date="2020-06-17T18:05:00Z">
        <w:r w:rsidR="00310C71">
          <w:rPr>
            <w:noProof/>
            <w:highlight w:val="yellow"/>
            <w:lang w:eastAsia="ko-KR"/>
          </w:rPr>
          <w:t xml:space="preserve"> and 20ms, respectively,</w:t>
        </w:r>
      </w:ins>
      <w:ins w:id="238"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39"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40"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41" w:author="LEE Young Dae/5G Wireless Communication Standard Task(youngdae.lee@lge.com)" w:date="2020-06-17T17:44:00Z">
        <w:r w:rsidR="00763A7F">
          <w:rPr>
            <w:noProof/>
            <w:highlight w:val="yellow"/>
            <w:lang w:eastAsia="ko-KR"/>
          </w:rPr>
          <w:t>4</w:t>
        </w:r>
      </w:ins>
      <w:ins w:id="242" w:author="LEE Young Dae/5G Wireless Communication Standard Task(youngdae.lee@lge.com)" w:date="2020-06-17T17:41:00Z">
        <w:r w:rsidRPr="00940E83">
          <w:rPr>
            <w:noProof/>
            <w:highlight w:val="yellow"/>
            <w:lang w:eastAsia="ko-KR"/>
          </w:rPr>
          <w:t xml:space="preserve"> [</w:t>
        </w:r>
      </w:ins>
      <w:ins w:id="243" w:author="LEE Young Dae/5G Wireless Communication Standard Task(youngdae.lee@lge.com)" w:date="2020-06-17T17:44:00Z">
        <w:r w:rsidR="00763A7F">
          <w:rPr>
            <w:noProof/>
            <w:highlight w:val="yellow"/>
            <w:lang w:eastAsia="ko-KR"/>
          </w:rPr>
          <w:t>7</w:t>
        </w:r>
      </w:ins>
      <w:ins w:id="244" w:author="LEE Young Dae/5G Wireless Communication Standard Task(youngdae.lee@lge.com)" w:date="2020-06-17T17:41:00Z">
        <w:r w:rsidRPr="00940E83">
          <w:rPr>
            <w:noProof/>
            <w:highlight w:val="yellow"/>
            <w:lang w:eastAsia="ko-KR"/>
          </w:rPr>
          <w:t>]</w:t>
        </w:r>
      </w:ins>
      <w:ins w:id="245"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6" w:author="LEE Young Dae/5G Wireless Communication Standard Task(youngdae.lee@lge.com)" w:date="2020-06-17T17:01:00Z"/>
          <w:noProof/>
          <w:highlight w:val="yellow"/>
          <w:lang w:eastAsia="ko-KR"/>
        </w:rPr>
      </w:pPr>
      <w:ins w:id="247" w:author="LEE Young Dae/5G Wireless Communication Standard Task(youngdae.lee@lge.com)" w:date="2020-06-17T17:01:00Z">
        <w:r w:rsidRPr="008D7EF5">
          <w:rPr>
            <w:noProof/>
            <w:highlight w:val="yellow"/>
            <w:lang w:eastAsia="ko-KR"/>
          </w:rPr>
          <w:t xml:space="preserve">After a </w:t>
        </w:r>
      </w:ins>
      <w:ins w:id="248" w:author="LEE Young Dae/5G Wireless Communication Standard Task(youngdae.lee@lge.com)" w:date="2020-06-17T17:15:00Z">
        <w:r w:rsidR="008D7EF5" w:rsidRPr="008D7EF5">
          <w:rPr>
            <w:noProof/>
            <w:highlight w:val="yellow"/>
            <w:lang w:eastAsia="ko-KR"/>
          </w:rPr>
          <w:t xml:space="preserve">sidelink </w:t>
        </w:r>
      </w:ins>
      <w:ins w:id="249"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맑은 고딕"/>
            <w:noProof/>
            <w:highlight w:val="yellow"/>
            <w:lang w:eastAsia="ko-KR"/>
          </w:rPr>
          <w:t xml:space="preserve">sequentially </w:t>
        </w:r>
        <w:r w:rsidRPr="008D7EF5">
          <w:rPr>
            <w:noProof/>
            <w:highlight w:val="yellow"/>
            <w:lang w:eastAsia="ko-KR"/>
          </w:rPr>
          <w:t>that the</w:t>
        </w:r>
      </w:ins>
      <w:ins w:id="250" w:author="LEE Young Dae/5G Wireless Communication Standard Task(youngdae.lee@lge.com)" w:date="2020-06-17T18:15:00Z">
        <w:r w:rsidR="00D9601C">
          <w:rPr>
            <w:noProof/>
            <w:highlight w:val="yellow"/>
            <w:lang w:eastAsia="ko-KR"/>
          </w:rPr>
          <w:t xml:space="preserve"> first slot of</w:t>
        </w:r>
      </w:ins>
      <w:ins w:id="251" w:author="LEE Young Dae/5G Wireless Communication Standard Task(youngdae.lee@lge.com)" w:date="2020-06-17T17:01:00Z">
        <w:r w:rsidRPr="008D7EF5">
          <w:rPr>
            <w:noProof/>
            <w:highlight w:val="yellow"/>
            <w:lang w:eastAsia="ko-KR"/>
          </w:rPr>
          <w:t xml:space="preserve"> </w:t>
        </w:r>
      </w:ins>
      <w:ins w:id="252" w:author="LEE Young Dae/5G Wireless Communication Standard Task(youngdae.lee@lge.com)" w:date="2020-06-17T18:14:00Z">
        <w:r w:rsidR="00AE72D9">
          <w:rPr>
            <w:highlight w:val="yellow"/>
            <w:lang w:eastAsia="ko-KR"/>
          </w:rPr>
          <w:t>S</w:t>
        </w:r>
      </w:ins>
      <w:ins w:id="253" w:author="LEE Young Dae/5G Wireless Communication Standard Task(youngdae.lee@lge.com)" w:date="2020-06-17T17:01:00Z">
        <w:r w:rsidRPr="008D7EF5">
          <w:rPr>
            <w:highlight w:val="yellow"/>
            <w:vertAlign w:val="superscript"/>
            <w:lang w:eastAsia="ko-KR"/>
          </w:rPr>
          <w:t>th</w:t>
        </w:r>
        <w:r w:rsidRPr="008D7EF5">
          <w:rPr>
            <w:noProof/>
            <w:highlight w:val="yellow"/>
            <w:lang w:eastAsia="ko-KR"/>
          </w:rPr>
          <w:t xml:space="preserve"> </w:t>
        </w:r>
      </w:ins>
      <w:ins w:id="254" w:author="LEE Young Dae/5G Wireless Communication Standard Task(youngdae.lee@lge.com)" w:date="2020-06-17T17:31:00Z">
        <w:r w:rsidR="00035BE8">
          <w:rPr>
            <w:noProof/>
            <w:highlight w:val="yellow"/>
            <w:lang w:eastAsia="ko-KR"/>
          </w:rPr>
          <w:t>sidelink</w:t>
        </w:r>
      </w:ins>
      <w:ins w:id="255" w:author="LEE Young Dae/5G Wireless Communication Standard Task(youngdae.lee@lge.com)" w:date="2020-06-17T17:01:00Z">
        <w:r w:rsidRPr="008D7EF5">
          <w:rPr>
            <w:noProof/>
            <w:highlight w:val="yellow"/>
            <w:lang w:eastAsia="ko-KR"/>
          </w:rPr>
          <w:t xml:space="preserve"> grant </w:t>
        </w:r>
        <w:r w:rsidRPr="008D7EF5">
          <w:rPr>
            <w:rFonts w:eastAsia="맑은 고딕"/>
            <w:noProof/>
            <w:highlight w:val="yellow"/>
            <w:lang w:eastAsia="ko-KR"/>
          </w:rPr>
          <w:t>occurs in the</w:t>
        </w:r>
        <w:r w:rsidRPr="008D7EF5">
          <w:rPr>
            <w:noProof/>
            <w:highlight w:val="yellow"/>
            <w:lang w:eastAsia="ko-KR"/>
          </w:rPr>
          <w:t xml:space="preserve"> </w:t>
        </w:r>
      </w:ins>
      <w:ins w:id="256" w:author="LEE Young Dae/5G Wireless Communication Standard Task(youngdae.lee@lge.com)" w:date="2020-06-17T18:15:00Z">
        <w:r w:rsidR="00AE72D9">
          <w:rPr>
            <w:noProof/>
            <w:highlight w:val="yellow"/>
            <w:lang w:eastAsia="ko-KR"/>
          </w:rPr>
          <w:t xml:space="preserve">logical </w:t>
        </w:r>
      </w:ins>
      <w:ins w:id="257" w:author="LEE Young Dae/5G Wireless Communication Standard Task(youngdae.lee@lge.com)" w:date="2020-06-17T17:15:00Z">
        <w:r w:rsidR="008D7EF5" w:rsidRPr="008D7EF5">
          <w:rPr>
            <w:noProof/>
            <w:highlight w:val="yellow"/>
            <w:lang w:eastAsia="ko-KR"/>
          </w:rPr>
          <w:t>slot</w:t>
        </w:r>
      </w:ins>
      <w:ins w:id="258"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59" w:author="LEE Young Dae/5G Wireless Communication Standard Task(youngdae.lee@lge.com)" w:date="2020-06-17T17:01:00Z"/>
          <w:noProof/>
          <w:highlight w:val="yellow"/>
          <w:lang w:eastAsia="ko-KR"/>
        </w:rPr>
      </w:pPr>
      <w:ins w:id="260"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61" w:author="LEE Young Dae/5G Wireless Communication Standard Task(youngdae.lee@lge.com)" w:date="2020-06-17T18:14:00Z">
        <w:r w:rsidR="00AE72D9">
          <w:rPr>
            <w:i/>
            <w:noProof/>
            <w:highlight w:val="yellow"/>
            <w:lang w:eastAsia="ko-KR"/>
          </w:rPr>
          <w:t>SL</w:t>
        </w:r>
      </w:ins>
      <w:ins w:id="262"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63" w:author="LEE Young Dae/5G Wireless Communication Standard Task(youngdae.lee@lge.com)" w:date="2020-06-17T18:14:00Z">
        <w:r w:rsidR="00AE72D9">
          <w:rPr>
            <w:noProof/>
            <w:highlight w:val="yellow"/>
            <w:lang w:eastAsia="ko-KR"/>
          </w:rPr>
          <w:t xml:space="preserve">logical </w:t>
        </w:r>
      </w:ins>
      <w:ins w:id="264"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65" w:author="LEE Young Dae/5G Wireless Communication Standard Task(youngdae.lee@lge.com)" w:date="2020-06-17T18:14:00Z">
        <w:r w:rsidR="00AE72D9">
          <w:rPr>
            <w:i/>
            <w:noProof/>
            <w:highlight w:val="yellow"/>
            <w:lang w:eastAsia="ko-KR"/>
          </w:rPr>
          <w:t>SL</w:t>
        </w:r>
      </w:ins>
      <w:ins w:id="26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67"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68"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69" w:author="LEE Young Dae/5G Wireless Communication Standard Task(youngdae.lee@lge.com)" w:date="2020-06-17T18:14:00Z">
        <w:r w:rsidR="00AE72D9">
          <w:rPr>
            <w:i/>
            <w:noProof/>
            <w:highlight w:val="yellow"/>
            <w:lang w:eastAsia="ko-KR"/>
          </w:rPr>
          <w:t>SL</w:t>
        </w:r>
      </w:ins>
      <w:ins w:id="270"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71" w:author="LEE Young Dae/5G Wireless Communication Standard Task(youngdae.lee@lge.com)" w:date="2020-06-17T17:01:00Z"/>
          <w:noProof/>
          <w:lang w:eastAsia="ko-KR"/>
        </w:rPr>
      </w:pPr>
      <w:ins w:id="272"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73" w:author="LEE Young Dae/5G Wireless Communication Standard Task(youngdae.lee@lge.com)" w:date="2020-06-17T17:24:00Z">
        <w:r w:rsidR="002F413F">
          <w:rPr>
            <w:noProof/>
            <w:highlight w:val="yellow"/>
            <w:lang w:eastAsia="ko-KR"/>
          </w:rPr>
          <w:t xml:space="preserve"> </w:t>
        </w:r>
      </w:ins>
      <w:ins w:id="274" w:author="LEE Young Dae/5G Wireless Communication Standard Task(youngdae.lee@lge.com)" w:date="2020-06-17T17:23:00Z">
        <w:r w:rsidR="002F413F">
          <w:rPr>
            <w:noProof/>
            <w:highlight w:val="yellow"/>
            <w:lang w:eastAsia="ko-KR"/>
          </w:rPr>
          <w:t>a</w:t>
        </w:r>
      </w:ins>
      <w:ins w:id="275" w:author="LEE Young Dae/5G Wireless Communication Standard Task(youngdae.lee@lge.com)" w:date="2020-06-17T17:24:00Z">
        <w:r w:rsidR="002F413F">
          <w:rPr>
            <w:noProof/>
            <w:highlight w:val="yellow"/>
            <w:lang w:eastAsia="ko-KR"/>
          </w:rPr>
          <w:t>nd</w:t>
        </w:r>
      </w:ins>
      <w:ins w:id="276"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77" w:author="LEE Young Dae/5G Wireless Communication Standard Task(youngdae.lee@lge.com)" w:date="2020-06-17T17:24:00Z">
        <w:r w:rsidR="002F413F">
          <w:rPr>
            <w:noProof/>
            <w:highlight w:val="yellow"/>
            <w:lang w:eastAsia="ko-KR"/>
          </w:rPr>
          <w:t xml:space="preserve"> and</w:t>
        </w:r>
      </w:ins>
      <w:ins w:id="278" w:author="LEE Young Dae/5G Wireless Communication Standard Task(youngdae.lee@lge.com)" w:date="2020-06-17T18:15:00Z">
        <w:r w:rsidR="00AE72D9">
          <w:rPr>
            <w:noProof/>
            <w:highlight w:val="yellow"/>
            <w:lang w:eastAsia="ko-KR"/>
          </w:rPr>
          <w:t xml:space="preserve"> logical</w:t>
        </w:r>
      </w:ins>
      <w:ins w:id="279"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80" w:author="LEE Young Dae/5G Wireless Communication Standard Task(youngdae.lee@lge.com)" w:date="2020-06-17T17:23:00Z">
        <w:r w:rsidR="002F413F">
          <w:rPr>
            <w:noProof/>
            <w:highlight w:val="yellow"/>
            <w:lang w:eastAsia="ko-KR"/>
          </w:rPr>
          <w:t>S</w:t>
        </w:r>
      </w:ins>
      <w:ins w:id="281" w:author="LEE Young Dae/5G Wireless Communication Standard Task(youngdae.lee@lge.com)" w:date="2020-06-17T17:01:00Z">
        <w:r w:rsidRPr="008D7EF5">
          <w:rPr>
            <w:noProof/>
            <w:highlight w:val="yellow"/>
            <w:lang w:eastAsia="ko-KR"/>
          </w:rPr>
          <w:t xml:space="preserve">SCH where the configured </w:t>
        </w:r>
      </w:ins>
      <w:ins w:id="282" w:author="LEE Young Dae/5G Wireless Communication Standard Task(youngdae.lee@lge.com)" w:date="2020-06-17T17:23:00Z">
        <w:r w:rsidR="002F413F">
          <w:rPr>
            <w:noProof/>
            <w:highlight w:val="yellow"/>
            <w:lang w:eastAsia="ko-KR"/>
          </w:rPr>
          <w:t>sidelink</w:t>
        </w:r>
      </w:ins>
      <w:ins w:id="283"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2"/>
        <w:rPr>
          <w:lang w:eastAsia="ko-KR"/>
        </w:rPr>
      </w:pPr>
      <w:bookmarkStart w:id="284" w:name="_Toc29239856"/>
      <w:bookmarkStart w:id="285" w:name="_Toc37296216"/>
      <w:r w:rsidRPr="003E2C49">
        <w:rPr>
          <w:lang w:eastAsia="ko-KR"/>
        </w:rPr>
        <w:t>5.12</w:t>
      </w:r>
      <w:r w:rsidRPr="003E2C49">
        <w:rPr>
          <w:lang w:eastAsia="ko-KR"/>
        </w:rPr>
        <w:tab/>
        <w:t>MAC Reset</w:t>
      </w:r>
      <w:bookmarkEnd w:id="284"/>
      <w:bookmarkEnd w:id="285"/>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6" w:author="LEE Young Dae/5G Wireless Communication Standard Task(youngdae.lee@lge.com)" w:date="2020-06-15T16:31:00Z"/>
        </w:rPr>
      </w:pPr>
      <w:commentRangeStart w:id="287"/>
      <w:ins w:id="288" w:author="LEE Young Dae/5G Wireless Communication Standard Task(youngdae.lee@lge.com)" w:date="2020-06-15T16:31:00Z">
        <w:r w:rsidRPr="007E513D">
          <w:rPr>
            <w:highlight w:val="yellow"/>
          </w:rPr>
          <w:t>1&gt;</w:t>
        </w:r>
      </w:ins>
      <w:commentRangeEnd w:id="287"/>
      <w:ins w:id="289" w:author="LEE Young Dae/5G Wireless Communication Standard Task(youngdae.lee@lge.com)" w:date="2020-06-15T16:36:00Z">
        <w:r w:rsidR="00594163">
          <w:rPr>
            <w:rStyle w:val="a7"/>
          </w:rPr>
          <w:commentReference w:id="287"/>
        </w:r>
      </w:ins>
      <w:ins w:id="290" w:author="LEE Young Dae/5G Wireless Communication Standard Task(youngdae.lee@lge.com)" w:date="2020-06-15T16:31:00Z">
        <w:r w:rsidRPr="007E513D">
          <w:rPr>
            <w:highlight w:val="yellow"/>
          </w:rPr>
          <w:tab/>
          <w:t xml:space="preserve">sets the NDIs for all HARQ process IDs to the value 0 for </w:t>
        </w:r>
      </w:ins>
      <w:ins w:id="291" w:author="LEE Young Dae/5G Wireless Communication Standard Task(youngdae.lee@lge.com)" w:date="2020-06-18T17:07:00Z">
        <w:r w:rsidR="00B75A03">
          <w:rPr>
            <w:noProof/>
            <w:highlight w:val="green"/>
          </w:rPr>
          <w:t>monitoring PDCCH</w:t>
        </w:r>
      </w:ins>
      <w:ins w:id="292"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93" w:author="LEE Young Dae/5G Wireless Communication Standard Task(youngdae.lee@lge.com)" w:date="2020-06-15T16:32:00Z">
        <w:r w:rsidR="000C5270">
          <w:rPr>
            <w:highlight w:val="yellow"/>
          </w:rPr>
          <w:t>Sidelink resource allocation mode 1</w:t>
        </w:r>
      </w:ins>
      <w:ins w:id="294"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95" w:author="LEE Young Dae/5G Wireless Communication Standard Task(youngdae.lee@lge.com)" w:date="2020-06-15T16:32:00Z"/>
        </w:rPr>
      </w:pPr>
      <w:commentRangeStart w:id="296"/>
      <w:ins w:id="297" w:author="LEE Young Dae/5G Wireless Communication Standard Task(youngdae.lee@lge.com)" w:date="2020-06-15T16:32:00Z">
        <w:r w:rsidRPr="00B40FAA">
          <w:rPr>
            <w:highlight w:val="yellow"/>
          </w:rPr>
          <w:t>If</w:t>
        </w:r>
      </w:ins>
      <w:commentRangeEnd w:id="296"/>
      <w:ins w:id="298" w:author="LEE Young Dae/5G Wireless Communication Standard Task(youngdae.lee@lge.com)" w:date="2020-06-15T16:38:00Z">
        <w:r w:rsidR="00AC05FE">
          <w:rPr>
            <w:rStyle w:val="a7"/>
          </w:rPr>
          <w:commentReference w:id="296"/>
        </w:r>
      </w:ins>
      <w:ins w:id="299" w:author="LEE Young Dae/5G Wireless Communication Standard Task(youngdae.lee@lge.com)" w:date="2020-06-15T16:32:00Z">
        <w:r w:rsidRPr="00B40FAA">
          <w:rPr>
            <w:highlight w:val="yellow"/>
          </w:rPr>
          <w:t xml:space="preserve"> </w:t>
        </w:r>
      </w:ins>
      <w:ins w:id="300" w:author="LEE Young Dae/5G Wireless Communication Standard Task(youngdae.lee@lge.com)" w:date="2020-06-15T16:33:00Z">
        <w:r w:rsidR="00594163">
          <w:rPr>
            <w:highlight w:val="yellow"/>
          </w:rPr>
          <w:t xml:space="preserve">a Sidelink specific </w:t>
        </w:r>
      </w:ins>
      <w:ins w:id="301"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302" w:author="LEE Young Dae/5G Wireless Communication Standard Task(youngdae.lee@lge.com)" w:date="2020-06-15T16:32:00Z"/>
          <w:highlight w:val="yellow"/>
          <w:lang w:eastAsia="ko-KR"/>
        </w:rPr>
      </w:pPr>
      <w:ins w:id="303"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304" w:author="LEE Young Dae/5G Wireless Communication Standard Task(youngdae.lee@lge.com)" w:date="2020-06-15T16:32:00Z"/>
          <w:highlight w:val="yellow"/>
          <w:lang w:eastAsia="ko-KR"/>
        </w:rPr>
      </w:pPr>
      <w:ins w:id="305"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6"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07" w:author="LEE Young Dae/5G Wireless Communication Standard Task(youngdae.lee@lge.com)" w:date="2020-06-18T16:03:00Z">
        <w:r w:rsidR="00C95BA4" w:rsidRPr="00C95BA4">
          <w:rPr>
            <w:highlight w:val="green"/>
            <w:lang w:eastAsia="ko-KR"/>
          </w:rPr>
          <w:t xml:space="preserve">Sidelink </w:t>
        </w:r>
      </w:ins>
      <w:ins w:id="308"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2"/>
        <w:rPr>
          <w:lang w:eastAsia="ko-KR"/>
        </w:rPr>
      </w:pPr>
      <w:bookmarkStart w:id="309" w:name="_Toc37296217"/>
      <w:r w:rsidRPr="003E2C49">
        <w:rPr>
          <w:lang w:eastAsia="ko-KR"/>
        </w:rPr>
        <w:t>5.13</w:t>
      </w:r>
      <w:r w:rsidRPr="003E2C49">
        <w:rPr>
          <w:lang w:eastAsia="ko-KR"/>
        </w:rPr>
        <w:tab/>
        <w:t>Handling of unknown, unforeseen and erroneous protocol data</w:t>
      </w:r>
      <w:bookmarkEnd w:id="309"/>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 and any remaining subPDUs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discard the received subPDU.</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discard the received subPDU.</w:t>
      </w:r>
    </w:p>
    <w:p w14:paraId="155943F4" w14:textId="77777777" w:rsidR="002C6B01" w:rsidRPr="00306E3C" w:rsidRDefault="002C6B01" w:rsidP="002C6B01">
      <w:pPr>
        <w:rPr>
          <w:ins w:id="310" w:author="LEE Young Dae/5G Wireless Communication Standard Task(youngdae.lee@lge.com)" w:date="2020-06-15T16:40:00Z"/>
          <w:highlight w:val="yellow"/>
        </w:rPr>
      </w:pPr>
      <w:commentRangeStart w:id="311"/>
      <w:ins w:id="312" w:author="LEE Young Dae/5G Wireless Communication Standard Task(youngdae.lee@lge.com)" w:date="2020-06-15T16:40:00Z">
        <w:r w:rsidRPr="00306E3C">
          <w:rPr>
            <w:highlight w:val="yellow"/>
          </w:rPr>
          <w:t xml:space="preserve">When </w:t>
        </w:r>
      </w:ins>
      <w:commentRangeEnd w:id="311"/>
      <w:ins w:id="313" w:author="LEE Young Dae/5G Wireless Communication Standard Task(youngdae.lee@lge.com)" w:date="2020-06-15T16:41:00Z">
        <w:r w:rsidR="00EC6FEA">
          <w:rPr>
            <w:rStyle w:val="a7"/>
          </w:rPr>
          <w:commentReference w:id="311"/>
        </w:r>
      </w:ins>
      <w:ins w:id="314"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15"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discard the received subPDU</w:t>
        </w:r>
        <w:r w:rsidRPr="00306E3C">
          <w:rPr>
            <w:highlight w:val="yellow"/>
            <w:lang w:eastAsia="ko-KR"/>
          </w:rPr>
          <w:t xml:space="preserve"> and any remaining subPDUs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3"/>
        <w:rPr>
          <w:rFonts w:eastAsiaTheme="minorEastAsia"/>
          <w:lang w:eastAsia="ko-KR"/>
        </w:rPr>
      </w:pPr>
      <w:bookmarkStart w:id="316" w:name="_Toc37296221"/>
      <w:r w:rsidRPr="003E2C49">
        <w:t>5.15.2</w:t>
      </w:r>
      <w:r w:rsidRPr="003E2C49">
        <w:tab/>
        <w:t>Sidelink</w:t>
      </w:r>
      <w:bookmarkEnd w:id="316"/>
    </w:p>
    <w:p w14:paraId="74178102" w14:textId="56E0B10B" w:rsidR="00EC6FEA" w:rsidRPr="003E2C49" w:rsidRDefault="00EC6FEA" w:rsidP="00EC6FEA">
      <w:pPr>
        <w:rPr>
          <w:lang w:eastAsia="ko-KR"/>
        </w:rPr>
      </w:pPr>
      <w:r w:rsidRPr="003E2C49">
        <w:rPr>
          <w:lang w:eastAsia="ko-KR"/>
        </w:rPr>
        <w:t xml:space="preserve">In addition to clause </w:t>
      </w:r>
      <w:del w:id="317" w:author="LEE Young Dae/5G Wireless Communication Standard Task(youngdae.lee@lge.com)" w:date="2020-06-16T21:01:00Z">
        <w:r w:rsidRPr="003E2C49" w:rsidDel="00374383">
          <w:rPr>
            <w:lang w:eastAsia="ko-KR"/>
          </w:rPr>
          <w:delText xml:space="preserve">xx </w:delText>
        </w:r>
      </w:del>
      <w:ins w:id="318"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19" w:author="LEE Young Dae/5G Wireless Communication Standard Task(youngdae.lee@lge.com)" w:date="2020-06-15T16:42:00Z"/>
          <w:highlight w:val="yellow"/>
          <w:lang w:eastAsia="ko-KR"/>
        </w:rPr>
      </w:pPr>
      <w:commentRangeStart w:id="320"/>
      <w:ins w:id="321" w:author="LEE Young Dae/5G Wireless Communication Standard Task(youngdae.lee@lge.com)" w:date="2020-06-15T16:42:00Z">
        <w:r w:rsidRPr="00BB73BC">
          <w:rPr>
            <w:highlight w:val="yellow"/>
            <w:lang w:eastAsia="ko-KR"/>
          </w:rPr>
          <w:t>1&gt;</w:t>
        </w:r>
      </w:ins>
      <w:commentRangeEnd w:id="320"/>
      <w:ins w:id="322" w:author="LEE Young Dae/5G Wireless Communication Standard Task(youngdae.lee@lge.com)" w:date="2020-06-15T16:43:00Z">
        <w:r w:rsidR="00E93EFD">
          <w:rPr>
            <w:rStyle w:val="a7"/>
          </w:rPr>
          <w:commentReference w:id="320"/>
        </w:r>
      </w:ins>
      <w:ins w:id="323"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24" w:author="LEE Young Dae/5G Wireless Communication Standard Task(youngdae.lee@lge.com)" w:date="2020-06-15T16:42:00Z"/>
          <w:noProof/>
          <w:highlight w:val="yellow"/>
          <w:lang w:eastAsia="ko-KR"/>
        </w:rPr>
      </w:pPr>
      <w:ins w:id="325"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6" w:author="LEE Young Dae/5G Wireless Communication Standard Task(youngdae.lee@lge.com)" w:date="2020-06-15T16:42:00Z"/>
          <w:noProof/>
          <w:highlight w:val="yellow"/>
          <w:lang w:eastAsia="ko-KR"/>
        </w:rPr>
      </w:pPr>
      <w:ins w:id="327"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28" w:author="LEE Young Dae/5G Wireless Communication Standard Task(youngdae.lee@lge.com)" w:date="2020-06-15T16:42:00Z"/>
          <w:noProof/>
          <w:highlight w:val="yellow"/>
          <w:lang w:eastAsia="ko-KR"/>
        </w:rPr>
      </w:pPr>
      <w:ins w:id="32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30" w:author="LEE Young Dae/5G Wireless Communication Standard Task(youngdae.lee@lge.com)" w:date="2020-06-15T16:42:00Z"/>
          <w:noProof/>
          <w:highlight w:val="yellow"/>
          <w:lang w:eastAsia="ko-KR"/>
        </w:rPr>
      </w:pPr>
      <w:ins w:id="33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32" w:author="LEE Young Dae/5G Wireless Communication Standard Task(youngdae.lee@lge.com)" w:date="2020-06-15T16:42:00Z"/>
          <w:noProof/>
          <w:highlight w:val="yellow"/>
          <w:lang w:eastAsia="ko-KR"/>
        </w:rPr>
      </w:pPr>
      <w:ins w:id="333"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34" w:author="LEE Young Dae/5G Wireless Communication Standard Task(youngdae.lee@lge.com)" w:date="2020-06-15T16:42:00Z"/>
          <w:noProof/>
          <w:highlight w:val="yellow"/>
          <w:lang w:eastAsia="ko-KR"/>
        </w:rPr>
      </w:pPr>
      <w:ins w:id="335"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6" w:author="LEE Young Dae/5G Wireless Communication Standard Task(youngdae.lee@lge.com)" w:date="2020-06-15T16:42:00Z"/>
          <w:noProof/>
          <w:highlight w:val="yellow"/>
          <w:lang w:eastAsia="ko-KR"/>
        </w:rPr>
      </w:pPr>
      <w:ins w:id="337"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3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39"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2"/>
      </w:pPr>
      <w:bookmarkStart w:id="340" w:name="_Toc12569230"/>
      <w:bookmarkStart w:id="341" w:name="_Toc37296247"/>
      <w:bookmarkEnd w:id="339"/>
      <w:r w:rsidRPr="00007CF3">
        <w:lastRenderedPageBreak/>
        <w:t>5.22</w:t>
      </w:r>
      <w:r w:rsidRPr="00007CF3">
        <w:tab/>
        <w:t>SL-SCH Data transfer</w:t>
      </w:r>
      <w:bookmarkEnd w:id="340"/>
      <w:bookmarkEnd w:id="341"/>
    </w:p>
    <w:p w14:paraId="621CBCDE" w14:textId="77777777" w:rsidR="004A1450" w:rsidRPr="00007CF3" w:rsidRDefault="004A1450" w:rsidP="004A1450">
      <w:pPr>
        <w:pStyle w:val="3"/>
      </w:pPr>
      <w:bookmarkStart w:id="342" w:name="_Toc12569231"/>
      <w:bookmarkStart w:id="343" w:name="_Toc37296248"/>
      <w:r w:rsidRPr="00007CF3">
        <w:t>5.22.1</w:t>
      </w:r>
      <w:r w:rsidRPr="00007CF3">
        <w:tab/>
        <w:t>SL-SCH Data transmission</w:t>
      </w:r>
      <w:bookmarkEnd w:id="342"/>
      <w:bookmarkEnd w:id="343"/>
    </w:p>
    <w:p w14:paraId="03866AA4" w14:textId="77777777" w:rsidR="004A1450" w:rsidRPr="00007CF3" w:rsidRDefault="004A1450" w:rsidP="004A1450">
      <w:pPr>
        <w:pStyle w:val="4"/>
      </w:pPr>
      <w:bookmarkStart w:id="344" w:name="_Toc12569232"/>
      <w:bookmarkStart w:id="345" w:name="_Toc37296249"/>
      <w:r w:rsidRPr="00007CF3">
        <w:t>5.22.1.1</w:t>
      </w:r>
      <w:r w:rsidRPr="00007CF3">
        <w:tab/>
        <w:t>SL Grant reception and SCI transmission</w:t>
      </w:r>
      <w:bookmarkEnd w:id="344"/>
      <w:bookmarkEnd w:id="345"/>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commentRangeStart w:id="346"/>
      <w:commentRangeStart w:id="347"/>
      <w:ins w:id="348"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49"/>
        <w:r w:rsidR="00A66179" w:rsidRPr="00DB5699">
          <w:rPr>
            <w:highlight w:val="yellow"/>
            <w:lang w:eastAsia="ko-KR"/>
          </w:rPr>
          <w:t xml:space="preserve">dynamic </w:t>
        </w:r>
        <w:commentRangeEnd w:id="349"/>
        <w:r w:rsidR="00A66179">
          <w:rPr>
            <w:rStyle w:val="a7"/>
          </w:rPr>
          <w:commentReference w:id="349"/>
        </w:r>
        <w:r w:rsidR="00A66179" w:rsidRPr="00DB5699">
          <w:rPr>
            <w:highlight w:val="yellow"/>
            <w:lang w:eastAsia="ko-KR"/>
          </w:rPr>
          <w:t>sidelink grant.</w:t>
        </w:r>
      </w:ins>
      <w:commentRangeEnd w:id="346"/>
      <w:r w:rsidR="00C1226C">
        <w:rPr>
          <w:rStyle w:val="a7"/>
        </w:rPr>
        <w:commentReference w:id="346"/>
      </w:r>
      <w:commentRangeEnd w:id="347"/>
      <w:r w:rsidR="00CE5039">
        <w:rPr>
          <w:rStyle w:val="a7"/>
        </w:rPr>
        <w:commentReference w:id="347"/>
      </w:r>
    </w:p>
    <w:p w14:paraId="17CC45CD" w14:textId="28390DC5" w:rsidR="004A1450" w:rsidRPr="00007CF3" w:rsidRDefault="004A1450" w:rsidP="004A1450">
      <w:pPr>
        <w:rPr>
          <w:noProof/>
        </w:rPr>
      </w:pPr>
      <w:r w:rsidRPr="00007CF3">
        <w:rPr>
          <w:noProof/>
        </w:rPr>
        <w:t xml:space="preserve">If the MAC entity has been configured </w:t>
      </w:r>
      <w:ins w:id="350"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51"/>
        <w:r w:rsidR="00A66179" w:rsidRPr="00DB5699">
          <w:rPr>
            <w:noProof/>
            <w:highlight w:val="yellow"/>
          </w:rPr>
          <w:t xml:space="preserve">mode </w:t>
        </w:r>
      </w:ins>
      <w:commentRangeEnd w:id="351"/>
      <w:ins w:id="352" w:author="LEE Young Dae/5G Wireless Communication Standard Task(youngdae.lee@lge.com)" w:date="2020-06-16T19:56:00Z">
        <w:r w:rsidR="00820869">
          <w:rPr>
            <w:rStyle w:val="a7"/>
          </w:rPr>
          <w:commentReference w:id="351"/>
        </w:r>
      </w:ins>
      <w:ins w:id="353" w:author="LEE Young Dae/5G Wireless Communication Standard Task(youngdae.lee@lge.com)" w:date="2020-06-15T17:13:00Z">
        <w:r w:rsidR="00A66179" w:rsidRPr="00DB5699">
          <w:rPr>
            <w:noProof/>
            <w:highlight w:val="yellow"/>
          </w:rPr>
          <w:t xml:space="preserve">1 </w:t>
        </w:r>
      </w:ins>
      <w:del w:id="354"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55"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맑은 고딕"/>
          <w:noProof/>
          <w:lang w:eastAsia="ko-KR"/>
        </w:rPr>
      </w:pPr>
      <w:r w:rsidRPr="00007CF3">
        <w:rPr>
          <w:rFonts w:eastAsia="맑은 고딕"/>
          <w:noProof/>
          <w:lang w:eastAsia="ko-KR"/>
        </w:rPr>
        <w:t>2&gt;</w:t>
      </w:r>
      <w:r w:rsidRPr="00007CF3">
        <w:rPr>
          <w:rFonts w:eastAsia="맑은 고딕"/>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56" w:author="LEE Young Dae/5G Wireless Communication Standard Task(youngdae.lee@lge.com)" w:date="2020-06-15T17:13:00Z"/>
        </w:rPr>
      </w:pPr>
      <w:del w:id="357" w:author="LEE Young Dae/5G Wireless Communication Standard Task(youngdae.lee@lge.com)" w:date="2020-06-15T17:13:00Z">
        <w:r w:rsidRPr="00A66179" w:rsidDel="00A66179">
          <w:rPr>
            <w:rFonts w:eastAsia="맑은 고딕"/>
            <w:noProof/>
            <w:highlight w:val="yellow"/>
            <w:lang w:eastAsia="ko-KR"/>
          </w:rPr>
          <w:delText>2&gt;</w:delText>
        </w:r>
        <w:r w:rsidRPr="00A66179" w:rsidDel="00A66179">
          <w:rPr>
            <w:rFonts w:eastAsia="맑은 고딕"/>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8"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맑은 고딕"/>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59"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60" w:author="LEE Young Dae/5G Wireless Communication Standard Task(youngdae.lee@lge.com)" w:date="2020-04-09T20:58:00Z">
        <w:r w:rsidR="00096F27" w:rsidRPr="00007CF3">
          <w:rPr>
            <w:noProof/>
            <w:lang w:eastAsia="ko-KR"/>
          </w:rPr>
          <w:t xml:space="preserve">for the identifed HARQ process ID that has been </w:t>
        </w:r>
      </w:ins>
      <w:ins w:id="361" w:author="LEE Young Dae/5G Wireless Communication Standard Task(youngdae.lee@lge.com)" w:date="2020-06-17T19:23:00Z">
        <w:r w:rsidR="00D60496" w:rsidRPr="00D60496">
          <w:rPr>
            <w:noProof/>
            <w:highlight w:val="yellow"/>
            <w:lang w:eastAsia="ko-KR"/>
          </w:rPr>
          <w:t>set</w:t>
        </w:r>
      </w:ins>
      <w:ins w:id="362"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63"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64" w:author="LEE Young Dae/5G Wireless Communication Standard Task(youngdae.lee@lge.com)" w:date="2020-06-16T13:06:00Z">
        <w:r w:rsidR="00D00FE7" w:rsidRPr="00D00FE7">
          <w:rPr>
            <w:noProof/>
            <w:highlight w:val="yellow"/>
          </w:rPr>
          <w:t xml:space="preserve">with Sidelink resource allocation </w:t>
        </w:r>
        <w:commentRangeStart w:id="365"/>
        <w:r w:rsidR="00D00FE7" w:rsidRPr="00D00FE7">
          <w:rPr>
            <w:noProof/>
            <w:highlight w:val="yellow"/>
          </w:rPr>
          <w:t xml:space="preserve">mode </w:t>
        </w:r>
      </w:ins>
      <w:commentRangeEnd w:id="365"/>
      <w:ins w:id="366" w:author="LEE Young Dae/5G Wireless Communication Standard Task(youngdae.lee@lge.com)" w:date="2020-06-16T19:56:00Z">
        <w:r w:rsidR="00820869">
          <w:rPr>
            <w:rStyle w:val="a7"/>
          </w:rPr>
          <w:commentReference w:id="365"/>
        </w:r>
      </w:ins>
      <w:ins w:id="367" w:author="LEE Young Dae/5G Wireless Communication Standard Task(youngdae.lee@lge.com)" w:date="2020-06-16T13:07:00Z">
        <w:r w:rsidR="00D00FE7">
          <w:rPr>
            <w:noProof/>
          </w:rPr>
          <w:t>2</w:t>
        </w:r>
      </w:ins>
      <w:ins w:id="368" w:author="LEE Young Dae/5G Wireless Communication Standard Task(youngdae.lee@lge.com)" w:date="2020-06-16T13:06:00Z">
        <w:r w:rsidR="00D00FE7">
          <w:rPr>
            <w:noProof/>
          </w:rPr>
          <w:t xml:space="preserve"> </w:t>
        </w:r>
      </w:ins>
      <w:del w:id="369"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70" w:author="LEE Young Dae/5G Wireless Communication Standard Task(youngdae.lee@lge.com)" w:date="2020-06-16T20:16:00Z"/>
        </w:rPr>
      </w:pPr>
      <w:r w:rsidRPr="00007CF3">
        <w:lastRenderedPageBreak/>
        <w:t>NOTE 1:</w:t>
      </w:r>
      <w:r w:rsidRPr="00007CF3">
        <w:tab/>
        <w:t xml:space="preserve">If the MAC entity </w:t>
      </w:r>
      <w:del w:id="371" w:author="LEE Young Dae/5G Wireless Communication Standard Task(youngdae.lee@lge.com)" w:date="2020-06-16T20:12:00Z">
        <w:r w:rsidRPr="00007CF3" w:rsidDel="005B1411">
          <w:delText xml:space="preserve">has been configured </w:delText>
        </w:r>
      </w:del>
      <w:del w:id="372" w:author="LEE Young Dae/5G Wireless Communication Standard Task(youngdae.lee@lge.com)" w:date="2020-06-16T20:10:00Z">
        <w:r w:rsidRPr="00007CF3" w:rsidDel="005B1411">
          <w:delText>by RRC to transmit using SL-RNTI or SLCS-RNTI</w:delText>
        </w:r>
      </w:del>
      <w:del w:id="373" w:author="LEE Young Dae/5G Wireless Communication Standard Task(youngdae.lee@lge.com)" w:date="2020-06-16T20:12:00Z">
        <w:r w:rsidRPr="00007CF3" w:rsidDel="005B1411">
          <w:delText xml:space="preserve"> but </w:delText>
        </w:r>
      </w:del>
      <w:r w:rsidRPr="00007CF3">
        <w:t xml:space="preserve">is configured </w:t>
      </w:r>
      <w:del w:id="374" w:author="LEE Young Dae/5G Wireless Communication Standard Task(youngdae.lee@lge.com)" w:date="2020-06-16T20:11:00Z">
        <w:r w:rsidRPr="00007CF3" w:rsidDel="005B1411">
          <w:delText>by RRC</w:delText>
        </w:r>
      </w:del>
      <w:ins w:id="375"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76"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7" w:author="LEE Young Dae/5G Wireless Communication Standard Task(youngdae.lee@lge.com)" w:date="2020-06-16T20:11:00Z">
        <w:r w:rsidRPr="00007CF3" w:rsidDel="005B1411">
          <w:delText xml:space="preserve">configured </w:delText>
        </w:r>
      </w:del>
      <w:ins w:id="378"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79" w:author="LEE Young Dae/5G Wireless Communication Standard Task(youngdae.lee@lge.com)" w:date="2020-05-29T12:39:00Z">
        <w:r w:rsidR="00E4424D" w:rsidRPr="00007CF3">
          <w:t>based on random selection or sensing</w:t>
        </w:r>
      </w:ins>
      <w:ins w:id="380" w:author="LEE Young Dae/5G Wireless Communication Standard Task(youngdae.lee@lge.com)" w:date="2020-05-29T12:40:00Z">
        <w:r w:rsidR="00E4424D" w:rsidRPr="00007CF3">
          <w:t xml:space="preserve"> </w:t>
        </w:r>
      </w:ins>
      <w:r w:rsidRPr="00007CF3">
        <w:t xml:space="preserve">only after releasing </w:t>
      </w:r>
      <w:del w:id="381"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82" w:author="LEE Young Dae/5G Wireless Communication Standard Task(youngdae.lee@lge.com)" w:date="2020-06-16T20:16:00Z">
        <w:r>
          <w:rPr>
            <w:noProof/>
            <w:highlight w:val="yellow"/>
          </w:rPr>
          <w:t>NOTE 2:</w:t>
        </w:r>
        <w:r>
          <w:rPr>
            <w:noProof/>
            <w:highlight w:val="yellow"/>
          </w:rPr>
          <w:tab/>
        </w:r>
        <w:commentRangeStart w:id="383"/>
        <w:r w:rsidRPr="00571E45">
          <w:rPr>
            <w:noProof/>
            <w:highlight w:val="yellow"/>
          </w:rPr>
          <w:t xml:space="preserve">The </w:t>
        </w:r>
        <w:commentRangeEnd w:id="383"/>
        <w:r>
          <w:rPr>
            <w:rStyle w:val="a7"/>
          </w:rPr>
          <w:commentReference w:id="383"/>
        </w:r>
        <w:r w:rsidRPr="00571E45">
          <w:rPr>
            <w:noProof/>
            <w:highlight w:val="yellow"/>
          </w:rPr>
          <w:t xml:space="preserve">MAC entity expects that PSFCH is always configured by RRC for at least one pool of resources in case that at least a logical channel configured with </w:t>
        </w:r>
        <w:r w:rsidRPr="00571E45">
          <w:rPr>
            <w:rFonts w:eastAsia="맑은 고딕"/>
            <w:i/>
            <w:highlight w:val="yellow"/>
            <w:lang w:eastAsia="ko-KR"/>
          </w:rPr>
          <w:t>sl-HARQ-FeedbackEnabled</w:t>
        </w:r>
        <w:r w:rsidRPr="00571E45">
          <w:rPr>
            <w:rFonts w:eastAsia="맑은 고딕"/>
            <w:highlight w:val="yellow"/>
            <w:lang w:eastAsia="ko-KR"/>
          </w:rPr>
          <w:t xml:space="preserve"> is set to </w:t>
        </w:r>
        <w:r w:rsidRPr="00571E45">
          <w:rPr>
            <w:rFonts w:eastAsia="맑은 고딕"/>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84" w:author="LEE Young Dae/5G Wireless Communication Standard Task(youngdae.lee@lge.com)" w:date="2020-06-16T12:28:00Z">
        <w:r w:rsidRPr="00007CF3" w:rsidDel="0003446B">
          <w:delText xml:space="preserve">configured </w:delText>
        </w:r>
      </w:del>
      <w:commentRangeStart w:id="385"/>
      <w:ins w:id="386" w:author="LEE Young Dae/5G Wireless Communication Standard Task(youngdae.lee@lge.com)" w:date="2020-06-16T12:28:00Z">
        <w:r w:rsidR="0003446B" w:rsidRPr="0003446B">
          <w:rPr>
            <w:highlight w:val="yellow"/>
          </w:rPr>
          <w:t>selected</w:t>
        </w:r>
        <w:r w:rsidR="0003446B">
          <w:t xml:space="preserve"> </w:t>
        </w:r>
      </w:ins>
      <w:commentRangeEnd w:id="385"/>
      <w:ins w:id="387" w:author="LEE Young Dae/5G Wireless Communication Standard Task(youngdae.lee@lge.com)" w:date="2020-06-16T19:39:00Z">
        <w:r w:rsidR="00571E45">
          <w:rPr>
            <w:rStyle w:val="a7"/>
          </w:rPr>
          <w:commentReference w:id="385"/>
        </w:r>
      </w:ins>
      <w:r w:rsidRPr="00007CF3">
        <w:t>sidelink grant corresponding to transmissions of multiple MAC PDUs, and SL data is available in a logical channel:</w:t>
      </w:r>
    </w:p>
    <w:p w14:paraId="229913D7" w14:textId="348F7EF5" w:rsidR="00D140C1" w:rsidRDefault="00D140C1" w:rsidP="004A1450">
      <w:pPr>
        <w:pStyle w:val="B2"/>
        <w:rPr>
          <w:ins w:id="388" w:author="LEE Young Dae/5G Wireless Communication Standard Task(youngdae.lee@lge.com)" w:date="2020-06-16T12:38:00Z"/>
          <w:rFonts w:eastAsia="맑은 고딕"/>
          <w:highlight w:val="yellow"/>
          <w:lang w:eastAsia="ko-KR"/>
        </w:rPr>
      </w:pPr>
      <w:ins w:id="389" w:author="LEE Young Dae/5G Wireless Communication Standard Task(youngdae.lee@lge.com)" w:date="2020-06-16T12:28:00Z">
        <w:r>
          <w:rPr>
            <w:rFonts w:eastAsia="맑은 고딕" w:hint="eastAsia"/>
            <w:highlight w:val="yellow"/>
            <w:lang w:eastAsia="ko-KR"/>
          </w:rPr>
          <w:t>2&gt;</w:t>
        </w:r>
        <w:r>
          <w:rPr>
            <w:rFonts w:eastAsia="맑은 고딕" w:hint="eastAsia"/>
            <w:highlight w:val="yellow"/>
            <w:lang w:eastAsia="ko-KR"/>
          </w:rPr>
          <w:tab/>
        </w:r>
      </w:ins>
      <w:ins w:id="390" w:author="LEE Young Dae/5G Wireless Communication Standard Task(youngdae.lee@lge.com)" w:date="2020-06-16T12:36:00Z">
        <w:r>
          <w:rPr>
            <w:rFonts w:eastAsia="맑은 고딕"/>
            <w:highlight w:val="yellow"/>
            <w:lang w:eastAsia="ko-KR"/>
          </w:rPr>
          <w:t xml:space="preserve">if </w:t>
        </w:r>
      </w:ins>
      <w:ins w:id="391" w:author="LEE Young Dae/5G Wireless Communication Standard Task(youngdae.lee@lge.com)" w:date="2020-06-16T12:39:00Z">
        <w:r>
          <w:rPr>
            <w:rFonts w:eastAsia="맑은 고딕"/>
            <w:highlight w:val="yellow"/>
            <w:lang w:eastAsia="ko-KR"/>
          </w:rPr>
          <w:t xml:space="preserve">the MAC entity has not selected a </w:t>
        </w:r>
      </w:ins>
      <w:ins w:id="392" w:author="LEE Young Dae/5G Wireless Communication Standard Task(youngdae.lee@lge.com)" w:date="2020-06-16T12:36:00Z">
        <w:r>
          <w:rPr>
            <w:rFonts w:eastAsia="맑은 고딕"/>
            <w:highlight w:val="yellow"/>
            <w:lang w:eastAsia="ko-KR"/>
          </w:rPr>
          <w:t xml:space="preserve">pool of resources </w:t>
        </w:r>
      </w:ins>
      <w:ins w:id="393" w:author="LEE Young Dae/5G Wireless Communication Standard Task(youngdae.lee@lge.com)" w:date="2020-06-16T12:37:00Z">
        <w:r>
          <w:rPr>
            <w:rFonts w:eastAsia="맑은 고딕"/>
            <w:highlight w:val="yellow"/>
            <w:lang w:eastAsia="ko-KR"/>
          </w:rPr>
          <w:t>allowed for the logical channel</w:t>
        </w:r>
      </w:ins>
      <w:ins w:id="394" w:author="LEE Young Dae/5G Wireless Communication Standard Task(youngdae.lee@lge.com)" w:date="2020-06-16T12:38:00Z">
        <w:r>
          <w:rPr>
            <w:rFonts w:eastAsia="맑은 고딕"/>
            <w:highlight w:val="yellow"/>
            <w:lang w:eastAsia="ko-KR"/>
          </w:rPr>
          <w:t>:</w:t>
        </w:r>
      </w:ins>
    </w:p>
    <w:p w14:paraId="1B47F494" w14:textId="1218220A" w:rsidR="0003446B" w:rsidRDefault="00D140C1" w:rsidP="00D140C1">
      <w:pPr>
        <w:pStyle w:val="B3"/>
        <w:rPr>
          <w:ins w:id="395" w:author="LEE Young Dae/5G Wireless Communication Standard Task(youngdae.lee@lge.com)" w:date="2020-06-16T20:10:00Z"/>
        </w:rPr>
      </w:pPr>
      <w:commentRangeStart w:id="396"/>
      <w:ins w:id="397" w:author="LEE Young Dae/5G Wireless Communication Standard Task(youngdae.lee@lge.com)" w:date="2020-06-16T12:38:00Z">
        <w:r w:rsidRPr="00D140C1">
          <w:rPr>
            <w:highlight w:val="yellow"/>
          </w:rPr>
          <w:t>3&gt;</w:t>
        </w:r>
      </w:ins>
      <w:commentRangeEnd w:id="396"/>
      <w:ins w:id="398" w:author="LEE Young Dae/5G Wireless Communication Standard Task(youngdae.lee@lge.com)" w:date="2020-06-16T19:33:00Z">
        <w:r w:rsidR="0029364D">
          <w:rPr>
            <w:rStyle w:val="a7"/>
          </w:rPr>
          <w:commentReference w:id="396"/>
        </w:r>
      </w:ins>
      <w:ins w:id="399" w:author="LEE Young Dae/5G Wireless Communication Standard Task(youngdae.lee@lge.com)" w:date="2020-06-16T12:38:00Z">
        <w:r w:rsidRPr="00D140C1">
          <w:rPr>
            <w:highlight w:val="yellow"/>
          </w:rPr>
          <w:tab/>
        </w:r>
      </w:ins>
      <w:ins w:id="400" w:author="LEE Young Dae/5G Wireless Communication Standard Task(youngdae.lee@lge.com)" w:date="2020-06-16T12:29:00Z">
        <w:r w:rsidR="0003446B" w:rsidRPr="00D140C1">
          <w:rPr>
            <w:highlight w:val="yellow"/>
          </w:rPr>
          <w:t xml:space="preserve">select </w:t>
        </w:r>
      </w:ins>
      <w:ins w:id="401" w:author="LEE Young Dae/5G Wireless Communication Standard Task(youngdae.lee@lge.com)" w:date="2020-06-16T12:30:00Z">
        <w:r w:rsidR="0003446B" w:rsidRPr="00D140C1">
          <w:rPr>
            <w:highlight w:val="yellow"/>
          </w:rPr>
          <w:t>a</w:t>
        </w:r>
      </w:ins>
      <w:ins w:id="402" w:author="LEE Young Dae/5G Wireless Communication Standard Task(youngdae.lee@lge.com)" w:date="2020-06-16T12:57:00Z">
        <w:r w:rsidR="0010281D">
          <w:rPr>
            <w:highlight w:val="yellow"/>
          </w:rPr>
          <w:t>ny</w:t>
        </w:r>
      </w:ins>
      <w:ins w:id="403" w:author="LEE Young Dae/5G Wireless Communication Standard Task(youngdae.lee@lge.com)" w:date="2020-06-16T12:30:00Z">
        <w:r w:rsidR="0003446B" w:rsidRPr="00D140C1">
          <w:rPr>
            <w:highlight w:val="yellow"/>
          </w:rPr>
          <w:t xml:space="preserve"> pool of resources </w:t>
        </w:r>
      </w:ins>
      <w:ins w:id="404" w:author="LEE Young Dae/5G Wireless Communication Standard Task(youngdae.lee@lge.com)" w:date="2020-06-16T12:29:00Z">
        <w:r w:rsidR="0003446B" w:rsidRPr="00D140C1">
          <w:rPr>
            <w:highlight w:val="yellow"/>
          </w:rPr>
          <w:t>among the pools of resources</w:t>
        </w:r>
      </w:ins>
      <w:ins w:id="405" w:author="LEE Young Dae/5G Wireless Communication Standard Task(youngdae.lee@lge.com)" w:date="2020-06-16T12:30:00Z">
        <w:r w:rsidR="0003446B" w:rsidRPr="00D140C1">
          <w:rPr>
            <w:highlight w:val="yellow"/>
          </w:rPr>
          <w:t xml:space="preserve"> allowed for the logical channel</w:t>
        </w:r>
      </w:ins>
      <w:ins w:id="406" w:author="LEE Young Dae/5G Wireless Communication Standard Task(youngdae.lee@lge.com)" w:date="2020-06-16T20:00:00Z">
        <w:r w:rsidR="008E65C3">
          <w:rPr>
            <w:highlight w:val="yellow"/>
          </w:rPr>
          <w:t xml:space="preserve"> by </w:t>
        </w:r>
      </w:ins>
      <w:ins w:id="407" w:author="LEE Young Dae/5G Wireless Communication Standard Task(youngdae.lee@lge.com)" w:date="2020-06-16T20:15:00Z">
        <w:r w:rsidR="000C6146">
          <w:rPr>
            <w:highlight w:val="yellow"/>
          </w:rPr>
          <w:t>the</w:t>
        </w:r>
      </w:ins>
      <w:ins w:id="408" w:author="LEE Young Dae/5G Wireless Communication Standard Task(youngdae.lee@lge.com)" w:date="2020-06-16T20:17:00Z">
        <w:r w:rsidR="00F12527">
          <w:rPr>
            <w:highlight w:val="yellow"/>
          </w:rPr>
          <w:t xml:space="preserve"> Sidelink</w:t>
        </w:r>
      </w:ins>
      <w:ins w:id="409" w:author="LEE Young Dae/5G Wireless Communication Standard Task(youngdae.lee@lge.com)" w:date="2020-06-16T20:15:00Z">
        <w:r w:rsidR="000C6146">
          <w:rPr>
            <w:highlight w:val="yellow"/>
          </w:rPr>
          <w:t xml:space="preserve"> </w:t>
        </w:r>
        <w:commentRangeStart w:id="410"/>
        <w:commentRangeStart w:id="411"/>
        <w:r w:rsidR="000C6146">
          <w:rPr>
            <w:highlight w:val="yellow"/>
          </w:rPr>
          <w:t xml:space="preserve">LCP mapping restriction (see clause 5.22.1.4.1.2) </w:t>
        </w:r>
      </w:ins>
      <w:commentRangeEnd w:id="410"/>
      <w:r w:rsidR="00C1226C">
        <w:rPr>
          <w:rStyle w:val="a7"/>
        </w:rPr>
        <w:commentReference w:id="410"/>
      </w:r>
      <w:commentRangeEnd w:id="411"/>
      <w:r w:rsidR="00CE5039">
        <w:rPr>
          <w:rStyle w:val="a7"/>
        </w:rPr>
        <w:commentReference w:id="411"/>
      </w:r>
      <w:ins w:id="412" w:author="LEE Young Dae/5G Wireless Communication Standard Task(youngdae.lee@lge.com)" w:date="2020-06-16T20:15:00Z">
        <w:r w:rsidR="000C6146">
          <w:rPr>
            <w:highlight w:val="yellow"/>
          </w:rPr>
          <w:t xml:space="preserve">and </w:t>
        </w:r>
      </w:ins>
      <w:ins w:id="413" w:author="LEE Young Dae/5G Wireless Communication Standard Task(youngdae.lee@lge.com)" w:date="2020-06-16T20:00:00Z">
        <w:r w:rsidR="008E65C3">
          <w:rPr>
            <w:highlight w:val="yellow"/>
          </w:rPr>
          <w:t>upper layers</w:t>
        </w:r>
      </w:ins>
      <w:ins w:id="414" w:author="LEE Young Dae/5G Wireless Communication Standard Task(youngdae.lee@lge.com)" w:date="2020-06-16T20:03:00Z">
        <w:r w:rsidR="008E65C3">
          <w:rPr>
            <w:highlight w:val="yellow"/>
          </w:rPr>
          <w:t xml:space="preserve"> </w:t>
        </w:r>
      </w:ins>
      <w:ins w:id="415" w:author="LEE Young Dae/5G Wireless Communication Standard Task(youngdae.lee@lge.com)" w:date="2020-06-16T20:14:00Z">
        <w:r w:rsidR="000C6146">
          <w:rPr>
            <w:highlight w:val="yellow"/>
          </w:rPr>
          <w:t xml:space="preserve">according to </w:t>
        </w:r>
      </w:ins>
      <w:ins w:id="416" w:author="LEE Young Dae/5G Wireless Communication Standard Task(youngdae.lee@lge.com)" w:date="2020-06-16T20:03:00Z">
        <w:r w:rsidR="0076706E">
          <w:rPr>
            <w:highlight w:val="yellow"/>
          </w:rPr>
          <w:t>TS 23</w:t>
        </w:r>
        <w:r w:rsidR="008E65C3" w:rsidRPr="008E65C3">
          <w:rPr>
            <w:highlight w:val="yellow"/>
          </w:rPr>
          <w:t>.38</w:t>
        </w:r>
      </w:ins>
      <w:ins w:id="417" w:author="LEE Young Dae/5G Wireless Communication Standard Task(youngdae.lee@lge.com)" w:date="2020-06-16T20:08:00Z">
        <w:r w:rsidR="0076706E">
          <w:rPr>
            <w:highlight w:val="yellow"/>
          </w:rPr>
          <w:t>7</w:t>
        </w:r>
      </w:ins>
      <w:ins w:id="418" w:author="LEE Young Dae/5G Wireless Communication Standard Task(youngdae.lee@lge.com)" w:date="2020-06-16T20:03:00Z">
        <w:r w:rsidR="008E65C3" w:rsidRPr="008E65C3">
          <w:rPr>
            <w:highlight w:val="yellow"/>
          </w:rPr>
          <w:t> [</w:t>
        </w:r>
      </w:ins>
      <w:ins w:id="419" w:author="LEE Young Dae/5G Wireless Communication Standard Task(youngdae.lee@lge.com)" w:date="2020-06-16T20:08:00Z">
        <w:r w:rsidR="0076706E">
          <w:rPr>
            <w:highlight w:val="yellow"/>
          </w:rPr>
          <w:t>yy</w:t>
        </w:r>
      </w:ins>
      <w:ins w:id="420" w:author="LEE Young Dae/5G Wireless Communication Standard Task(youngdae.lee@lge.com)" w:date="2020-06-16T20:03:00Z">
        <w:r w:rsidR="008E65C3" w:rsidRPr="008E65C3">
          <w:rPr>
            <w:highlight w:val="yellow"/>
          </w:rPr>
          <w:t>]</w:t>
        </w:r>
      </w:ins>
      <w:ins w:id="421"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22" w:author="LEE Young Dae/5G Wireless Communication Standard Task(youngdae.lee@lge.com)" w:date="2020-06-16T12:42:00Z">
        <w:r w:rsidR="000C2D6D">
          <w:rPr>
            <w:highlight w:val="yellow"/>
          </w:rPr>
          <w:t>on</w:t>
        </w:r>
      </w:ins>
      <w:ins w:id="423"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24" w:author="LEE Young Dae/5G Wireless Communication Standard Task(youngdae.lee@lge.com)" w:date="2020-06-16T20:16:00Z">
        <w:r w:rsidRPr="00007CF3" w:rsidDel="00297ACA">
          <w:delText>2</w:delText>
        </w:r>
      </w:del>
      <w:ins w:id="425"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r w:rsidRPr="00007CF3">
        <w:rPr>
          <w:i/>
        </w:rPr>
        <w:t xml:space="preserve">sl-ResourceReservePeriodList </w:t>
      </w:r>
      <w:r w:rsidRPr="00007CF3">
        <w:t>and set the resource reservation interval</w:t>
      </w:r>
      <w:ins w:id="426"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27"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8"/>
        <w:r w:rsidR="00C35AC1" w:rsidRPr="005A7DD3">
          <w:rPr>
            <w:highlight w:val="yellow"/>
          </w:rPr>
          <w:t xml:space="preserve">interval </w:t>
        </w:r>
      </w:ins>
      <w:commentRangeEnd w:id="428"/>
      <w:ins w:id="429" w:author="LEE Young Dae/5G Wireless Communication Standard Task(youngdae.lee@lge.com)" w:date="2020-06-16T15:28:00Z">
        <w:r w:rsidR="00C35AC1" w:rsidRPr="005A7DD3">
          <w:rPr>
            <w:rStyle w:val="a7"/>
            <w:highlight w:val="yellow"/>
          </w:rPr>
          <w:commentReference w:id="428"/>
        </w:r>
      </w:ins>
      <m:oMath>
        <m:d>
          <m:dPr>
            <m:begChr m:val="["/>
            <m:endChr m:val="]"/>
            <m:ctrlPr>
              <w:ins w:id="430" w:author="LEE Young Dae/5G Wireless Communication Standard Task(youngdae.lee@lge.com)" w:date="2020-06-16T15:26:00Z">
                <w:rPr>
                  <w:rFonts w:ascii="Cambria Math" w:hAnsi="Cambria Math"/>
                  <w:highlight w:val="yellow"/>
                </w:rPr>
              </w:ins>
            </m:ctrlPr>
          </m:dPr>
          <m:e>
            <m:r>
              <w:ins w:id="431" w:author="LEE Young Dae/5G Wireless Communication Standard Task(youngdae.lee@lge.com)" w:date="2020-06-16T15:28:00Z">
                <w:rPr>
                  <w:rFonts w:ascii="Cambria Math" w:hAnsi="Cambria Math"/>
                  <w:highlight w:val="yellow"/>
                </w:rPr>
                <m:t>5</m:t>
              </w:ins>
            </m:r>
            <m:r>
              <w:ins w:id="432" w:author="LEE Young Dae/5G Wireless Communication Standard Task(youngdae.lee@lge.com)" w:date="2020-06-16T15:29:00Z">
                <w:rPr>
                  <w:rFonts w:ascii="Cambria Math" w:hAnsi="Cambria Math"/>
                  <w:highlight w:val="yellow"/>
                </w:rPr>
                <m:t>×</m:t>
              </w:ins>
            </m:r>
            <m:d>
              <m:dPr>
                <m:begChr m:val="["/>
                <m:endChr m:val="]"/>
                <m:ctrlPr>
                  <w:ins w:id="433" w:author="LEE Young Dae/5G Wireless Communication Standard Task(youngdae.lee@lge.com)" w:date="2020-06-16T15:28:00Z">
                    <w:rPr>
                      <w:rFonts w:ascii="Cambria Math" w:hAnsi="Cambria Math"/>
                      <w:i/>
                      <w:highlight w:val="yellow"/>
                    </w:rPr>
                  </w:ins>
                </m:ctrlPr>
              </m:dPr>
              <m:e>
                <m:f>
                  <m:fPr>
                    <m:ctrlPr>
                      <w:ins w:id="434" w:author="LEE Young Dae/5G Wireless Communication Standard Task(youngdae.lee@lge.com)" w:date="2020-06-16T15:29:00Z">
                        <w:rPr>
                          <w:rFonts w:ascii="Cambria Math" w:hAnsi="Cambria Math"/>
                          <w:i/>
                          <w:highlight w:val="yellow"/>
                        </w:rPr>
                      </w:ins>
                    </m:ctrlPr>
                  </m:fPr>
                  <m:num>
                    <m:r>
                      <w:ins w:id="435" w:author="LEE Young Dae/5G Wireless Communication Standard Task(youngdae.lee@lge.com)" w:date="2020-06-16T15:29:00Z">
                        <w:rPr>
                          <w:rFonts w:ascii="Cambria Math" w:hAnsi="Cambria Math"/>
                          <w:highlight w:val="yellow"/>
                        </w:rPr>
                        <m:t>100</m:t>
                      </w:ins>
                    </m:r>
                  </m:num>
                  <m:den>
                    <m:r>
                      <w:ins w:id="436" w:author="LEE Young Dae/5G Wireless Communication Standard Task(youngdae.lee@lge.com)" w:date="2020-06-16T15:29:00Z">
                        <m:rPr>
                          <m:sty m:val="p"/>
                        </m:rPr>
                        <w:rPr>
                          <w:rFonts w:ascii="Cambria Math" w:hAnsi="Cambria Math"/>
                          <w:highlight w:val="yellow"/>
                        </w:rPr>
                        <m:t>max</m:t>
                      </w:ins>
                    </m:r>
                    <m:d>
                      <m:dPr>
                        <m:ctrlPr>
                          <w:ins w:id="437" w:author="LEE Young Dae/5G Wireless Communication Standard Task(youngdae.lee@lge.com)" w:date="2020-06-16T15:29:00Z">
                            <w:rPr>
                              <w:rFonts w:ascii="Cambria Math" w:hAnsi="Cambria Math"/>
                              <w:i/>
                              <w:highlight w:val="yellow"/>
                            </w:rPr>
                          </w:ins>
                        </m:ctrlPr>
                      </m:dPr>
                      <m:e>
                        <m:r>
                          <w:ins w:id="438" w:author="LEE Young Dae/5G Wireless Communication Standard Task(youngdae.lee@lge.com)" w:date="2020-06-16T15:29:00Z">
                            <w:rPr>
                              <w:rFonts w:ascii="Cambria Math" w:hAnsi="Cambria Math"/>
                              <w:highlight w:val="yellow"/>
                            </w:rPr>
                            <m:t>20,</m:t>
                          </w:ins>
                        </m:r>
                        <m:sSub>
                          <m:sSubPr>
                            <m:ctrlPr>
                              <w:ins w:id="439" w:author="LEE Young Dae/5G Wireless Communication Standard Task(youngdae.lee@lge.com)" w:date="2020-06-17T18:19:00Z">
                                <w:rPr>
                                  <w:rFonts w:ascii="Cambria Math" w:hAnsi="Cambria Math"/>
                                  <w:i/>
                                  <w:highlight w:val="yellow"/>
                                </w:rPr>
                              </w:ins>
                            </m:ctrlPr>
                          </m:sSubPr>
                          <m:e>
                            <m:r>
                              <w:ins w:id="440" w:author="LEE Young Dae/5G Wireless Communication Standard Task(youngdae.lee@lge.com)" w:date="2020-06-17T18:19:00Z">
                                <w:rPr>
                                  <w:rFonts w:ascii="Cambria Math" w:hAnsi="Cambria Math"/>
                                  <w:highlight w:val="yellow"/>
                                </w:rPr>
                                <m:t xml:space="preserve"> P</m:t>
                              </w:ins>
                            </m:r>
                          </m:e>
                          <m:sub>
                            <m:r>
                              <w:ins w:id="441" w:author="LEE Young Dae/5G Wireless Communication Standard Task(youngdae.lee@lge.com)" w:date="2020-06-17T18:19:00Z">
                                <m:rPr>
                                  <m:sty m:val="p"/>
                                </m:rPr>
                                <w:rPr>
                                  <w:rFonts w:ascii="Cambria Math" w:hAnsi="Cambria Math"/>
                                  <w:highlight w:val="yellow"/>
                                </w:rPr>
                                <m:t>rsvp_TX</m:t>
                              </w:ins>
                            </m:r>
                          </m:sub>
                        </m:sSub>
                      </m:e>
                    </m:d>
                  </m:den>
                </m:f>
              </m:e>
            </m:d>
            <m:r>
              <w:ins w:id="442" w:author="LEE Young Dae/5G Wireless Communication Standard Task(youngdae.lee@lge.com)" w:date="2020-06-17T18:19:00Z">
                <w:rPr>
                  <w:rFonts w:ascii="Cambria Math" w:hAnsi="Cambria Math"/>
                  <w:highlight w:val="yellow"/>
                </w:rPr>
                <m:t>,1</m:t>
              </w:ins>
            </m:r>
            <m:r>
              <w:ins w:id="443" w:author="LEE Young Dae/5G Wireless Communication Standard Task(youngdae.lee@lge.com)" w:date="2020-06-16T15:28:00Z">
                <w:rPr>
                  <w:rFonts w:ascii="Cambria Math" w:hAnsi="Cambria Math"/>
                  <w:highlight w:val="yellow"/>
                </w:rPr>
                <m:t>5</m:t>
              </w:ins>
            </m:r>
            <m:r>
              <w:ins w:id="444" w:author="LEE Young Dae/5G Wireless Communication Standard Task(youngdae.lee@lge.com)" w:date="2020-06-16T15:29:00Z">
                <w:rPr>
                  <w:rFonts w:ascii="Cambria Math" w:hAnsi="Cambria Math"/>
                  <w:highlight w:val="yellow"/>
                </w:rPr>
                <m:t>×</m:t>
              </w:ins>
            </m:r>
            <m:d>
              <m:dPr>
                <m:begChr m:val="["/>
                <m:endChr m:val="]"/>
                <m:ctrlPr>
                  <w:ins w:id="445" w:author="LEE Young Dae/5G Wireless Communication Standard Task(youngdae.lee@lge.com)" w:date="2020-06-16T15:28:00Z">
                    <w:rPr>
                      <w:rFonts w:ascii="Cambria Math" w:hAnsi="Cambria Math"/>
                      <w:i/>
                      <w:highlight w:val="yellow"/>
                    </w:rPr>
                  </w:ins>
                </m:ctrlPr>
              </m:dPr>
              <m:e>
                <m:f>
                  <m:fPr>
                    <m:ctrlPr>
                      <w:ins w:id="446" w:author="LEE Young Dae/5G Wireless Communication Standard Task(youngdae.lee@lge.com)" w:date="2020-06-16T15:29:00Z">
                        <w:rPr>
                          <w:rFonts w:ascii="Cambria Math" w:hAnsi="Cambria Math"/>
                          <w:i/>
                          <w:highlight w:val="yellow"/>
                        </w:rPr>
                      </w:ins>
                    </m:ctrlPr>
                  </m:fPr>
                  <m:num>
                    <m:r>
                      <w:ins w:id="447" w:author="LEE Young Dae/5G Wireless Communication Standard Task(youngdae.lee@lge.com)" w:date="2020-06-16T15:29:00Z">
                        <w:rPr>
                          <w:rFonts w:ascii="Cambria Math" w:hAnsi="Cambria Math"/>
                          <w:highlight w:val="yellow"/>
                        </w:rPr>
                        <m:t>100</m:t>
                      </w:ins>
                    </m:r>
                  </m:num>
                  <m:den>
                    <m:r>
                      <w:ins w:id="448" w:author="LEE Young Dae/5G Wireless Communication Standard Task(youngdae.lee@lge.com)" w:date="2020-06-16T15:29:00Z">
                        <m:rPr>
                          <m:sty m:val="p"/>
                        </m:rPr>
                        <w:rPr>
                          <w:rFonts w:ascii="Cambria Math" w:hAnsi="Cambria Math"/>
                          <w:highlight w:val="yellow"/>
                        </w:rPr>
                        <m:t>max</m:t>
                      </w:ins>
                    </m:r>
                    <m:d>
                      <m:dPr>
                        <m:ctrlPr>
                          <w:ins w:id="449" w:author="LEE Young Dae/5G Wireless Communication Standard Task(youngdae.lee@lge.com)" w:date="2020-06-16T15:29:00Z">
                            <w:rPr>
                              <w:rFonts w:ascii="Cambria Math" w:hAnsi="Cambria Math"/>
                              <w:i/>
                              <w:highlight w:val="yellow"/>
                            </w:rPr>
                          </w:ins>
                        </m:ctrlPr>
                      </m:dPr>
                      <m:e>
                        <m:r>
                          <w:ins w:id="450" w:author="LEE Young Dae/5G Wireless Communication Standard Task(youngdae.lee@lge.com)" w:date="2020-06-16T15:29:00Z">
                            <w:rPr>
                              <w:rFonts w:ascii="Cambria Math" w:hAnsi="Cambria Math"/>
                              <w:highlight w:val="yellow"/>
                            </w:rPr>
                            <m:t>20,</m:t>
                          </w:ins>
                        </m:r>
                        <m:sSub>
                          <m:sSubPr>
                            <m:ctrlPr>
                              <w:ins w:id="451" w:author="LEE Young Dae/5G Wireless Communication Standard Task(youngdae.lee@lge.com)" w:date="2020-06-17T18:19:00Z">
                                <w:rPr>
                                  <w:rFonts w:ascii="Cambria Math" w:hAnsi="Cambria Math"/>
                                  <w:i/>
                                  <w:highlight w:val="yellow"/>
                                </w:rPr>
                              </w:ins>
                            </m:ctrlPr>
                          </m:sSubPr>
                          <m:e>
                            <m:r>
                              <w:ins w:id="452" w:author="LEE Young Dae/5G Wireless Communication Standard Task(youngdae.lee@lge.com)" w:date="2020-06-17T18:19:00Z">
                                <w:rPr>
                                  <w:rFonts w:ascii="Cambria Math" w:hAnsi="Cambria Math"/>
                                  <w:highlight w:val="yellow"/>
                                </w:rPr>
                                <m:t xml:space="preserve"> P</m:t>
                              </w:ins>
                            </m:r>
                          </m:e>
                          <m:sub>
                            <m:r>
                              <w:ins w:id="453" w:author="LEE Young Dae/5G Wireless Communication Standard Task(youngdae.lee@lge.com)" w:date="2020-06-17T18:19:00Z">
                                <m:rPr>
                                  <m:sty m:val="p"/>
                                </m:rPr>
                                <w:rPr>
                                  <w:rFonts w:ascii="Cambria Math" w:hAnsi="Cambria Math"/>
                                  <w:highlight w:val="yellow"/>
                                </w:rPr>
                                <m:t>rsvp_TX</m:t>
                              </w:ins>
                            </m:r>
                          </m:sub>
                        </m:sSub>
                      </m:e>
                    </m:d>
                  </m:den>
                </m:f>
              </m:e>
            </m:d>
          </m:e>
        </m:d>
      </m:oMath>
      <w:ins w:id="454" w:author="LEE Young Dae/5G Wireless Communication Standard Task(youngdae.lee@lge.com)" w:date="2020-06-16T15:24:00Z">
        <w:r w:rsidR="00C35AC1" w:rsidRPr="005A7DD3">
          <w:rPr>
            <w:highlight w:val="yellow"/>
          </w:rPr>
          <w:t xml:space="preserve"> for the resource reservation interval </w:t>
        </w:r>
      </w:ins>
      <w:ins w:id="455" w:author="LEE Young Dae/5G Wireless Communication Standard Task(youngdae.lee@lge.com)" w:date="2020-06-16T15:27:00Z">
        <w:r w:rsidR="00C35AC1" w:rsidRPr="005A7DD3">
          <w:rPr>
            <w:highlight w:val="yellow"/>
          </w:rPr>
          <w:t>lower than 100ms</w:t>
        </w:r>
      </w:ins>
      <w:ins w:id="456"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upper layers,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57"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8" w:author="LEE Young Dae/5G Wireless Communication Standard Task(youngdae.lee@lge.com)" w:date="2020-06-16T15:35:00Z">
        <w:r w:rsidRPr="00007CF3" w:rsidDel="005A7DD3">
          <w:delText xml:space="preserve">2xx </w:delText>
        </w:r>
      </w:del>
      <w:ins w:id="459"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MinSubChannelNumPSSCH</w:t>
      </w:r>
      <w:r w:rsidRPr="00007CF3">
        <w:t xml:space="preserve"> and </w:t>
      </w:r>
      <w:r w:rsidRPr="00007CF3">
        <w:rPr>
          <w:i/>
        </w:rPr>
        <w:t>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460"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61" w:author="LEE Young Dae/5G Wireless Communication Standard Task(youngdae.lee@lge.com)" w:date="2020-06-16T15:15:00Z">
        <w:r w:rsidRPr="00007CF3" w:rsidDel="00CC151B">
          <w:delText xml:space="preserve">2xx </w:delText>
        </w:r>
      </w:del>
      <w:ins w:id="462"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63" w:author="LEE Young Dae/5G Wireless Communication Standard Task(youngdae.lee@lge.com)" w:date="2020-05-08T16:28:00Z">
        <w:r w:rsidRPr="00007CF3" w:rsidDel="004170DD">
          <w:delText>according to</w:delText>
        </w:r>
      </w:del>
      <w:ins w:id="464"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1B7D936F" w:rsidR="008E0B39" w:rsidRPr="00007CF3" w:rsidRDefault="004A1450" w:rsidP="008E0B39">
      <w:pPr>
        <w:pStyle w:val="B5"/>
        <w:overflowPunct/>
        <w:autoSpaceDE/>
        <w:autoSpaceDN/>
        <w:adjustRightInd/>
        <w:textAlignment w:val="auto"/>
        <w:rPr>
          <w:ins w:id="465"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66" w:author="LEE Young Dae/5G Wireless Communication Standard Task(youngdae.lee@lge.com)" w:date="2020-04-09T20:59:00Z">
        <w:r w:rsidRPr="00007CF3" w:rsidDel="00DC0215">
          <w:delText>;</w:delText>
        </w:r>
      </w:del>
      <w:ins w:id="467" w:author="LEE Young Dae/5G Wireless Communication Standard Task(youngdae.lee@lge.com)" w:date="2020-04-09T21:00:00Z">
        <w:r w:rsidR="00DC0215" w:rsidRPr="00007CF3">
          <w:t xml:space="preserve"> by ensuring the minimum time gap between any two selected resources</w:t>
        </w:r>
      </w:ins>
      <w:ins w:id="468" w:author="LEE Young Dae/5G Wireless Communication Standard Task(youngdae.lee@lge.com)" w:date="2020-04-10T09:10:00Z">
        <w:r w:rsidR="00460F71" w:rsidRPr="00007CF3">
          <w:t xml:space="preserve"> in case</w:t>
        </w:r>
      </w:ins>
      <w:ins w:id="469" w:author="LEE Young Dae/5G Wireless Communication Standard Task(youngdae.lee@lge.com)" w:date="2020-04-10T09:04:00Z">
        <w:r w:rsidR="00E03FFC" w:rsidRPr="00007CF3">
          <w:t xml:space="preserve"> </w:t>
        </w:r>
      </w:ins>
      <w:ins w:id="470" w:author="LEE Young Dae/5G Wireless Communication Standard Task(youngdae.lee@lge.com)" w:date="2020-04-10T09:10:00Z">
        <w:r w:rsidR="00460F71" w:rsidRPr="00007CF3">
          <w:t xml:space="preserve">that </w:t>
        </w:r>
      </w:ins>
      <w:ins w:id="471" w:author="LEE Young Dae/5G Wireless Communication Standard Task(youngdae.lee@lge.com)" w:date="2020-04-10T09:04:00Z">
        <w:r w:rsidR="00E03FFC" w:rsidRPr="00007CF3">
          <w:t>PSFCH is configured</w:t>
        </w:r>
      </w:ins>
      <w:ins w:id="472" w:author="LEE Young Dae/5G Wireless Communication Standard Task(youngdae.lee@lge.com)" w:date="2020-04-10T09:09:00Z">
        <w:r w:rsidR="00460F71" w:rsidRPr="00007CF3">
          <w:t xml:space="preserve"> for th</w:t>
        </w:r>
      </w:ins>
      <w:ins w:id="473" w:author="LEE Young Dae/5G Wireless Communication Standard Task(youngdae.lee@lge.com)" w:date="2020-04-10T09:11:00Z">
        <w:r w:rsidR="00460F71" w:rsidRPr="00007CF3">
          <w:t xml:space="preserve">is </w:t>
        </w:r>
      </w:ins>
      <w:ins w:id="474" w:author="LEE Young Dae/5G Wireless Communication Standard Task(youngdae.lee@lge.com)" w:date="2020-04-10T09:09:00Z">
        <w:r w:rsidR="00460F71" w:rsidRPr="00007CF3">
          <w:t>pool of resources</w:t>
        </w:r>
      </w:ins>
      <w:ins w:id="475"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맑은 고딕"/>
            <w:highlight w:val="yellow"/>
            <w:lang w:eastAsia="ko-KR"/>
          </w:rPr>
          <w:t xml:space="preserve">a </w:t>
        </w:r>
      </w:ins>
      <w:commentRangeStart w:id="476"/>
      <w:commentRangeStart w:id="477"/>
      <w:ins w:id="478" w:author="Qualcomm" w:date="2020-06-18T14:03:00Z">
        <w:r w:rsidR="008B642C">
          <w:rPr>
            <w:rFonts w:eastAsia="맑은 고딕"/>
            <w:highlight w:val="yellow"/>
            <w:lang w:eastAsia="ko-KR"/>
          </w:rPr>
          <w:t>prior</w:t>
        </w:r>
        <w:commentRangeEnd w:id="476"/>
        <w:r w:rsidR="008B642C">
          <w:rPr>
            <w:rStyle w:val="a7"/>
          </w:rPr>
          <w:commentReference w:id="476"/>
        </w:r>
      </w:ins>
      <w:commentRangeEnd w:id="477"/>
      <w:r w:rsidR="006E1532">
        <w:rPr>
          <w:rStyle w:val="a7"/>
        </w:rPr>
        <w:commentReference w:id="477"/>
      </w:r>
      <w:ins w:id="479" w:author="Qualcomm" w:date="2020-06-18T14:03:00Z">
        <w:r w:rsidR="008B642C" w:rsidRPr="003A326E">
          <w:rPr>
            <w:rFonts w:eastAsia="맑은 고딕"/>
            <w:highlight w:val="yellow"/>
            <w:lang w:eastAsia="ko-KR"/>
          </w:rPr>
          <w:t xml:space="preserve"> </w:t>
        </w:r>
      </w:ins>
      <w:ins w:id="480" w:author="LEE Young Dae/5G Wireless Communication Standard Task(youngdae.lee@lge.com)" w:date="2020-06-16T21:15:00Z">
        <w:r w:rsidR="008E0B39" w:rsidRPr="003A326E">
          <w:rPr>
            <w:rFonts w:eastAsia="맑은 고딕" w:hint="eastAsia"/>
            <w:highlight w:val="yellow"/>
            <w:lang w:eastAsia="ko-KR"/>
          </w:rPr>
          <w:t>retran</w:t>
        </w:r>
        <w:r w:rsidR="008E0B39" w:rsidRPr="002B08BF">
          <w:rPr>
            <w:rFonts w:eastAsia="맑은 고딕"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81" w:author="LEE Young Dae/5G Wireless Communication Standard Task(youngdae.lee@lge.com)" w:date="2020-05-08T16:56:00Z">
        <w:r w:rsidR="00073257" w:rsidRPr="00007CF3">
          <w:t>;</w:t>
        </w:r>
      </w:ins>
    </w:p>
    <w:p w14:paraId="470B0F4F" w14:textId="68534E75" w:rsidR="008E0B39" w:rsidRDefault="008E0B39" w:rsidP="008E0B39">
      <w:pPr>
        <w:pStyle w:val="B5"/>
        <w:overflowPunct/>
        <w:autoSpaceDE/>
        <w:autoSpaceDN/>
        <w:adjustRightInd/>
        <w:textAlignment w:val="auto"/>
        <w:rPr>
          <w:ins w:id="482" w:author="LEE Young Dae/5G Wireless Communication Standard Task(youngdae.lee@lge.com)" w:date="2020-06-16T21:15:00Z"/>
          <w:rFonts w:eastAsia="맑은 고딕"/>
          <w:lang w:eastAsia="ko-KR"/>
        </w:rPr>
      </w:pPr>
      <w:commentRangeStart w:id="483"/>
      <w:ins w:id="484" w:author="LEE Young Dae/5G Wireless Communication Standard Task(youngdae.lee@lge.com)" w:date="2020-06-16T21:15:00Z">
        <w:r w:rsidRPr="002B08BF">
          <w:rPr>
            <w:rFonts w:eastAsia="맑은 고딕" w:hint="eastAsia"/>
            <w:highlight w:val="yellow"/>
            <w:lang w:eastAsia="ko-KR"/>
          </w:rPr>
          <w:t>5&gt;</w:t>
        </w:r>
        <w:commentRangeEnd w:id="483"/>
        <w:r>
          <w:rPr>
            <w:rStyle w:val="a7"/>
          </w:rPr>
          <w:commentReference w:id="483"/>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commentRangeStart w:id="485"/>
      <w:commentRangeStart w:id="486"/>
      <w:ins w:id="487" w:author="LEE Young Dae/5G Wireless Communication Standard Task(youngdae.lee@lge.com)" w:date="2020-06-17T18:55:00Z">
        <w:del w:id="488" w:author="Qualcomm" w:date="2020-06-18T14:03:00Z">
          <w:r w:rsidR="00DD6662" w:rsidDel="008B642C">
            <w:rPr>
              <w:highlight w:val="yellow"/>
            </w:rPr>
            <w:delText>is</w:delText>
          </w:r>
        </w:del>
      </w:ins>
      <w:ins w:id="489" w:author="Qualcomm" w:date="2020-06-18T14:03:00Z">
        <w:r w:rsidR="008B642C">
          <w:rPr>
            <w:highlight w:val="yellow"/>
          </w:rPr>
          <w:t>can be</w:t>
        </w:r>
      </w:ins>
      <w:ins w:id="490" w:author="LEE Young Dae/5G Wireless Communication Standard Task(youngdae.lee@lge.com)" w:date="2020-06-16T21:15:00Z">
        <w:r w:rsidRPr="002B08BF">
          <w:rPr>
            <w:highlight w:val="yellow"/>
          </w:rPr>
          <w:t xml:space="preserve"> </w:t>
        </w:r>
      </w:ins>
      <w:ins w:id="491" w:author="LEE Young Dae/5G Wireless Communication Standard Task(youngdae.lee@lge.com)" w:date="2020-06-17T18:55:00Z">
        <w:r w:rsidR="00DD6662">
          <w:rPr>
            <w:highlight w:val="yellow"/>
          </w:rPr>
          <w:t xml:space="preserve">selected </w:t>
        </w:r>
        <w:del w:id="492" w:author="Qualcomm" w:date="2020-06-18T14:03:00Z">
          <w:r w:rsidR="00DD6662" w:rsidDel="008B642C">
            <w:rPr>
              <w:highlight w:val="yellow"/>
            </w:rPr>
            <w:delText>by</w:delText>
          </w:r>
        </w:del>
      </w:ins>
      <w:ins w:id="493" w:author="Qualcomm" w:date="2020-06-18T14:03:00Z">
        <w:r w:rsidR="008B642C">
          <w:rPr>
            <w:highlight w:val="yellow"/>
          </w:rPr>
          <w:t>while</w:t>
        </w:r>
      </w:ins>
      <w:ins w:id="494" w:author="LEE Young Dae/5G Wireless Communication Standard Task(youngdae.lee@lge.com)" w:date="2020-06-17T18:55:00Z">
        <w:r w:rsidR="00DD6662">
          <w:rPr>
            <w:highlight w:val="yellow"/>
          </w:rPr>
          <w:t xml:space="preserve"> </w:t>
        </w:r>
      </w:ins>
      <w:commentRangeEnd w:id="485"/>
      <w:r w:rsidR="008B642C">
        <w:rPr>
          <w:rStyle w:val="a7"/>
        </w:rPr>
        <w:commentReference w:id="485"/>
      </w:r>
      <w:commentRangeEnd w:id="486"/>
      <w:r w:rsidR="006E1532">
        <w:rPr>
          <w:rStyle w:val="a7"/>
        </w:rPr>
        <w:commentReference w:id="486"/>
      </w:r>
      <w:ins w:id="495" w:author="LEE Young Dae/5G Wireless Communication Standard Task(youngdae.lee@lge.com)" w:date="2020-06-17T18:55:00Z">
        <w:r w:rsidR="00DD6662">
          <w:rPr>
            <w:highlight w:val="yellow"/>
          </w:rPr>
          <w:t xml:space="preserve">ensuring that the resource(s) can be </w:t>
        </w:r>
      </w:ins>
      <w:ins w:id="496"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97"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98" w:author="LEE Young Dae/5G Wireless Communication Standard Task(youngdae.lee@lge.com)" w:date="2020-06-16T13:00:00Z">
        <w:r w:rsidR="00266F76">
          <w:t>.</w:t>
        </w:r>
      </w:ins>
      <w:del w:id="499"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500" w:author="LEE Young Dae/5G Wireless Communication Standard Task(youngdae.lee@lge.com)" w:date="2020-06-16T13:00:00Z"/>
        </w:rPr>
      </w:pPr>
      <w:del w:id="501"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r w:rsidRPr="00007CF3">
        <w:rPr>
          <w:i/>
        </w:rPr>
        <w:t>sl-ProbResourceKeep</w:t>
      </w:r>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w:t>
      </w:r>
      <w:commentRangeStart w:id="502"/>
      <w:commentRangeStart w:id="503"/>
      <w:r w:rsidRPr="00007CF3">
        <w:t>&gt;</w:t>
      </w:r>
      <w:r w:rsidRPr="00007CF3">
        <w:tab/>
        <w:t xml:space="preserve">randomly select, with equal probability, an integer value in the interval [5, 15] for the resource reservation interval higher than or equal to 100ms </w:t>
      </w:r>
      <w:commentRangeEnd w:id="502"/>
      <w:r w:rsidR="00C1226C">
        <w:rPr>
          <w:rStyle w:val="a7"/>
        </w:rPr>
        <w:commentReference w:id="502"/>
      </w:r>
      <w:commentRangeEnd w:id="503"/>
      <w:r w:rsidR="006E1532">
        <w:rPr>
          <w:rStyle w:val="a7"/>
        </w:rPr>
        <w:commentReference w:id="503"/>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504" w:author="LEE Young Dae/5G Wireless Communication Standard Task(youngdae.lee@lge.com)" w:date="2020-06-16T13:00:00Z">
        <w:r w:rsidR="00266F76">
          <w:t>.</w:t>
        </w:r>
      </w:ins>
      <w:del w:id="505" w:author="LEE Young Dae/5G Wireless Communication Standard Task(youngdae.lee@lge.com)" w:date="2020-06-16T13:00:00Z">
        <w:r w:rsidRPr="00007CF3" w:rsidDel="00266F76">
          <w:delText>;</w:delText>
        </w:r>
      </w:del>
    </w:p>
    <w:p w14:paraId="38A15C5D" w14:textId="320FA484" w:rsidR="004A1450" w:rsidDel="008B642C" w:rsidRDefault="004A1450" w:rsidP="004A1450">
      <w:pPr>
        <w:pStyle w:val="B3"/>
        <w:rPr>
          <w:del w:id="506" w:author="LEE Young Dae/5G Wireless Communication Standard Task(youngdae.lee@lge.com)" w:date="2020-06-16T13:00:00Z"/>
        </w:rPr>
      </w:pPr>
      <w:del w:id="507"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1E3AEFB3" w14:textId="1B1C3ADB" w:rsidR="008B642C" w:rsidRDefault="008B642C" w:rsidP="008B642C">
      <w:pPr>
        <w:pStyle w:val="B2"/>
        <w:rPr>
          <w:ins w:id="508" w:author="Qualcomm" w:date="2020-06-18T16:18:00Z"/>
        </w:rPr>
      </w:pPr>
      <w:commentRangeStart w:id="509"/>
      <w:commentRangeStart w:id="510"/>
      <w:ins w:id="511" w:author="Qualcomm" w:date="2020-06-18T14:04:00Z">
        <w:r>
          <w:t>2</w:t>
        </w:r>
        <w:commentRangeEnd w:id="509"/>
        <w:r>
          <w:rPr>
            <w:rStyle w:val="a7"/>
          </w:rPr>
          <w:commentReference w:id="509"/>
        </w:r>
      </w:ins>
      <w:commentRangeEnd w:id="510"/>
      <w:r w:rsidR="00D14574">
        <w:rPr>
          <w:rStyle w:val="a7"/>
        </w:rPr>
        <w:commentReference w:id="510"/>
      </w:r>
      <w:ins w:id="512" w:author="Qualcomm" w:date="2020-06-18T14:04:00Z">
        <w:r>
          <w:t xml:space="preserve">&gt; if the MAC layer decides not use the selected grant for transmission of the next TB, then set the resource reservation </w:t>
        </w:r>
      </w:ins>
      <w:ins w:id="513" w:author="Qualcomm" w:date="2020-06-18T18:42:00Z">
        <w:r w:rsidR="00272D42">
          <w:t>interval</w:t>
        </w:r>
      </w:ins>
      <w:ins w:id="514" w:author="Qualcomm" w:date="2020-06-18T14:04:00Z">
        <w:r>
          <w:t xml:space="preserve"> to the value 0 ms;  </w:t>
        </w:r>
      </w:ins>
    </w:p>
    <w:p w14:paraId="1B81D9C5" w14:textId="422B4DAD" w:rsidR="00985F61" w:rsidRPr="00007CF3" w:rsidRDefault="00312773" w:rsidP="008B642C">
      <w:pPr>
        <w:pStyle w:val="B2"/>
        <w:rPr>
          <w:ins w:id="515" w:author="Qualcomm" w:date="2020-06-18T14:04:00Z"/>
        </w:rPr>
      </w:pPr>
      <w:ins w:id="516" w:author="Qualcomm" w:date="2020-06-18T16:16:00Z">
        <w:r>
          <w:t xml:space="preserve">2&gt; </w:t>
        </w:r>
      </w:ins>
      <w:ins w:id="517" w:author="Qualcomm" w:date="2020-06-18T18:34:00Z">
        <w:r w:rsidR="00F83D1C">
          <w:t>else</w:t>
        </w:r>
      </w:ins>
      <w:ins w:id="518" w:author="Qualcomm" w:date="2020-06-18T16:13:00Z">
        <w:r w:rsidR="00985F61" w:rsidRPr="00007CF3">
          <w:t xml:space="preserve"> set the resource reservation </w:t>
        </w:r>
      </w:ins>
      <w:ins w:id="519" w:author="Qualcomm" w:date="2020-06-18T18:42:00Z">
        <w:r w:rsidR="00272D42">
          <w:t xml:space="preserve">interval </w:t>
        </w:r>
      </w:ins>
      <w:ins w:id="520" w:author="Qualcomm" w:date="2020-06-18T18:37:00Z">
        <w:r w:rsidR="00272D42">
          <w:t>to</w:t>
        </w:r>
      </w:ins>
      <w:ins w:id="521" w:author="Qualcomm" w:date="2020-06-18T16:13:00Z">
        <w:r w:rsidR="00985F61" w:rsidRPr="00007CF3">
          <w:t xml:space="preserve"> the </w:t>
        </w:r>
        <w:proofErr w:type="gramStart"/>
        <w:r w:rsidR="00985F61" w:rsidRPr="00007CF3">
          <w:t xml:space="preserve">selected </w:t>
        </w:r>
      </w:ins>
      <w:ins w:id="522" w:author="Qualcomm" w:date="2020-06-18T18:37:00Z">
        <w:r w:rsidR="00272D42" w:rsidRPr="005A7DD3">
          <w:rPr>
            <w:rFonts w:eastAsia="Calibri"/>
            <w:highlight w:val="yellow"/>
            <w:lang w:val="en-US"/>
          </w:rPr>
          <w:t>,</w:t>
        </w:r>
        <w:proofErr w:type="gramEnd"/>
        <w:r w:rsidR="00272D42"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ins>
    </w:p>
    <w:p w14:paraId="21612D62" w14:textId="03B4602E" w:rsidR="004A1450" w:rsidRPr="00007CF3" w:rsidRDefault="004A1450" w:rsidP="004A1450">
      <w:pPr>
        <w:pStyle w:val="B1"/>
      </w:pPr>
      <w:r w:rsidRPr="00007CF3">
        <w:t>1&gt;</w:t>
      </w:r>
      <w:r w:rsidRPr="00007CF3">
        <w:tab/>
        <w:t xml:space="preserve">if the MAC entity has selected to create a </w:t>
      </w:r>
      <w:del w:id="523" w:author="LEE Young Dae/5G Wireless Communication Standard Task(youngdae.lee@lge.com)" w:date="2020-06-16T13:00:00Z">
        <w:r w:rsidRPr="00007CF3" w:rsidDel="000E0F00">
          <w:delText xml:space="preserve">configured </w:delText>
        </w:r>
      </w:del>
      <w:ins w:id="524"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25" w:author="LEE Young Dae/5G Wireless Communication Standard Task(youngdae.lee@lge.com)" w:date="2020-06-16T14:29:00Z">
        <w:r w:rsidR="005C5DF3">
          <w:t>,</w:t>
        </w:r>
      </w:ins>
      <w:r w:rsidRPr="00007CF3">
        <w:t xml:space="preserve"> </w:t>
      </w:r>
      <w:del w:id="526"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27" w:author="LEE Young Dae/5G Wireless Communication Standard Task(youngdae.lee@lge.com)" w:date="2020-06-16T12:55:00Z"/>
          <w:rFonts w:eastAsia="맑은 고딕"/>
          <w:highlight w:val="yellow"/>
          <w:lang w:eastAsia="ko-KR"/>
        </w:rPr>
      </w:pPr>
      <w:ins w:id="528" w:author="LEE Young Dae/5G Wireless Communication Standard Task(youngdae.lee@lge.com)" w:date="2020-06-16T12:55:00Z">
        <w:r>
          <w:rPr>
            <w:rFonts w:eastAsia="맑은 고딕" w:hint="eastAsia"/>
            <w:highlight w:val="yellow"/>
            <w:lang w:eastAsia="ko-KR"/>
          </w:rPr>
          <w:t>2&gt;</w:t>
        </w:r>
        <w:r>
          <w:rPr>
            <w:rFonts w:eastAsia="맑은 고딕" w:hint="eastAsia"/>
            <w:highlight w:val="yellow"/>
            <w:lang w:eastAsia="ko-KR"/>
          </w:rPr>
          <w:tab/>
        </w:r>
        <w:r>
          <w:rPr>
            <w:rFonts w:eastAsia="맑은 고딕"/>
            <w:highlight w:val="yellow"/>
            <w:lang w:eastAsia="ko-KR"/>
          </w:rPr>
          <w:t xml:space="preserve">if </w:t>
        </w:r>
      </w:ins>
      <w:ins w:id="529" w:author="LEE Young Dae/5G Wireless Communication Standard Task(youngdae.lee@lge.com)" w:date="2020-06-16T12:56:00Z">
        <w:r>
          <w:rPr>
            <w:rFonts w:eastAsia="맑은 고딕"/>
            <w:highlight w:val="yellow"/>
            <w:lang w:eastAsia="ko-KR"/>
          </w:rPr>
          <w:t>SL data is available in the</w:t>
        </w:r>
        <w:r w:rsidRPr="0010281D">
          <w:rPr>
            <w:rFonts w:eastAsia="맑은 고딕"/>
            <w:highlight w:val="yellow"/>
            <w:lang w:eastAsia="ko-KR"/>
          </w:rPr>
          <w:t xml:space="preserve"> logical channel</w:t>
        </w:r>
      </w:ins>
      <w:ins w:id="530" w:author="LEE Young Dae/5G Wireless Communication Standard Task(youngdae.lee@lge.com)" w:date="2020-06-16T12:55:00Z">
        <w:r>
          <w:rPr>
            <w:rFonts w:eastAsia="맑은 고딕"/>
            <w:highlight w:val="yellow"/>
            <w:lang w:eastAsia="ko-KR"/>
          </w:rPr>
          <w:t>:</w:t>
        </w:r>
      </w:ins>
    </w:p>
    <w:p w14:paraId="306733CF" w14:textId="131B64DF" w:rsidR="0010281D" w:rsidRDefault="0010281D" w:rsidP="0010281D">
      <w:pPr>
        <w:pStyle w:val="B3"/>
        <w:rPr>
          <w:ins w:id="531" w:author="LEE Young Dae/5G Wireless Communication Standard Task(youngdae.lee@lge.com)" w:date="2020-06-16T12:56:00Z"/>
        </w:rPr>
      </w:pPr>
      <w:ins w:id="532" w:author="LEE Young Dae/5G Wireless Communication Standard Task(youngdae.lee@lge.com)" w:date="2020-06-16T12:55:00Z">
        <w:r w:rsidRPr="00D140C1">
          <w:rPr>
            <w:highlight w:val="yellow"/>
          </w:rPr>
          <w:t>3&gt;</w:t>
        </w:r>
        <w:r w:rsidRPr="00D140C1">
          <w:rPr>
            <w:highlight w:val="yellow"/>
          </w:rPr>
          <w:tab/>
        </w:r>
        <w:commentRangeStart w:id="533"/>
        <w:commentRangeStart w:id="534"/>
        <w:r w:rsidRPr="00D140C1">
          <w:rPr>
            <w:highlight w:val="yellow"/>
          </w:rPr>
          <w:t xml:space="preserve">select </w:t>
        </w:r>
        <w:commentRangeStart w:id="535"/>
        <w:r w:rsidRPr="00D140C1">
          <w:rPr>
            <w:highlight w:val="yellow"/>
          </w:rPr>
          <w:t>a</w:t>
        </w:r>
      </w:ins>
      <w:ins w:id="536" w:author="LEE Young Dae/5G Wireless Communication Standard Task(youngdae.lee@lge.com)" w:date="2020-06-16T12:57:00Z">
        <w:r>
          <w:rPr>
            <w:highlight w:val="yellow"/>
          </w:rPr>
          <w:t>ny</w:t>
        </w:r>
      </w:ins>
      <w:ins w:id="537" w:author="LEE Young Dae/5G Wireless Communication Standard Task(youngdae.lee@lge.com)" w:date="2020-06-16T12:55:00Z">
        <w:r w:rsidRPr="00D140C1">
          <w:rPr>
            <w:highlight w:val="yellow"/>
          </w:rPr>
          <w:t xml:space="preserve"> </w:t>
        </w:r>
      </w:ins>
      <w:commentRangeEnd w:id="535"/>
      <w:ins w:id="538" w:author="LEE Young Dae/5G Wireless Communication Standard Task(youngdae.lee@lge.com)" w:date="2020-06-16T19:58:00Z">
        <w:r w:rsidR="008E65C3">
          <w:rPr>
            <w:rStyle w:val="a7"/>
          </w:rPr>
          <w:commentReference w:id="535"/>
        </w:r>
      </w:ins>
      <w:ins w:id="539" w:author="LEE Young Dae/5G Wireless Communication Standard Task(youngdae.lee@lge.com)" w:date="2020-06-16T12:55:00Z">
        <w:r w:rsidRPr="00D140C1">
          <w:rPr>
            <w:highlight w:val="yellow"/>
          </w:rPr>
          <w:t>pool of resources among the pools of resources allowed fo</w:t>
        </w:r>
        <w:commentRangeStart w:id="540"/>
        <w:commentRangeStart w:id="541"/>
        <w:r w:rsidRPr="00D140C1">
          <w:rPr>
            <w:highlight w:val="yellow"/>
          </w:rPr>
          <w:t>r the logical channel</w:t>
        </w:r>
      </w:ins>
      <w:ins w:id="542" w:author="LEE Young Dae/5G Wireless Communication Standard Task(youngdae.lee@lge.com)" w:date="2020-06-16T20:01:00Z">
        <w:r w:rsidR="008E65C3">
          <w:rPr>
            <w:highlight w:val="yellow"/>
          </w:rPr>
          <w:t xml:space="preserve"> by upper layers</w:t>
        </w:r>
      </w:ins>
      <w:commentRangeEnd w:id="540"/>
      <w:r w:rsidR="00886914">
        <w:rPr>
          <w:rStyle w:val="a7"/>
        </w:rPr>
        <w:commentReference w:id="540"/>
      </w:r>
      <w:commentRangeEnd w:id="533"/>
      <w:commentRangeEnd w:id="534"/>
      <w:commentRangeEnd w:id="541"/>
      <w:r w:rsidR="00644A7C">
        <w:rPr>
          <w:rStyle w:val="a7"/>
        </w:rPr>
        <w:commentReference w:id="541"/>
      </w:r>
      <w:r w:rsidR="008D2B8A">
        <w:rPr>
          <w:rStyle w:val="a7"/>
        </w:rPr>
        <w:commentReference w:id="533"/>
      </w:r>
      <w:r w:rsidR="00644A7C">
        <w:rPr>
          <w:rStyle w:val="a7"/>
        </w:rPr>
        <w:commentReference w:id="534"/>
      </w:r>
      <w:ins w:id="543"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544" w:author="LEE Young Dae/5G Wireless Communication Standard Task(youngdae.lee@lge.com)" w:date="2020-06-16T12:57:00Z"/>
          <w:rFonts w:eastAsia="맑은 고딕"/>
          <w:lang w:eastAsia="ko-KR"/>
        </w:rPr>
      </w:pPr>
      <w:ins w:id="545" w:author="LEE Young Dae/5G Wireless Communication Standard Task(youngdae.lee@lge.com)" w:date="2020-06-16T12:57:00Z">
        <w:r w:rsidRPr="0010281D">
          <w:rPr>
            <w:rFonts w:eastAsia="맑은 고딕" w:hint="eastAsia"/>
            <w:highlight w:val="yellow"/>
            <w:lang w:eastAsia="ko-KR"/>
          </w:rPr>
          <w:t>2&gt;</w:t>
        </w:r>
        <w:r w:rsidRPr="0010281D">
          <w:rPr>
            <w:rFonts w:eastAsia="맑은 고딕" w:hint="eastAsia"/>
            <w:highlight w:val="yellow"/>
            <w:lang w:eastAsia="ko-KR"/>
          </w:rPr>
          <w:tab/>
          <w:t>else</w:t>
        </w:r>
        <w:r w:rsidRPr="0010281D">
          <w:rPr>
            <w:rFonts w:eastAsia="맑은 고딕"/>
            <w:highlight w:val="yellow"/>
            <w:lang w:eastAsia="ko-KR"/>
          </w:rPr>
          <w:t xml:space="preserve"> if </w:t>
        </w:r>
        <w:r w:rsidRPr="0010281D">
          <w:rPr>
            <w:highlight w:val="yellow"/>
          </w:rPr>
          <w:t>a SL-CSI reporting is triggered</w:t>
        </w:r>
        <w:r w:rsidRPr="0010281D">
          <w:rPr>
            <w:rFonts w:eastAsia="맑은 고딕" w:hint="eastAsia"/>
            <w:highlight w:val="yellow"/>
            <w:lang w:eastAsia="ko-KR"/>
          </w:rPr>
          <w:t>:</w:t>
        </w:r>
      </w:ins>
    </w:p>
    <w:p w14:paraId="002418A5" w14:textId="62B48FC6" w:rsidR="0010281D" w:rsidRPr="0010281D" w:rsidRDefault="0010281D" w:rsidP="0010281D">
      <w:pPr>
        <w:pStyle w:val="B3"/>
        <w:rPr>
          <w:ins w:id="546" w:author="LEE Young Dae/5G Wireless Communication Standard Task(youngdae.lee@lge.com)" w:date="2020-06-16T12:57:00Z"/>
          <w:lang w:eastAsia="ko-KR"/>
        </w:rPr>
      </w:pPr>
      <w:ins w:id="547"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48"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49"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lastRenderedPageBreak/>
        <w:t>2&gt;</w:t>
      </w:r>
      <w:r w:rsidRPr="00007CF3">
        <w:rPr>
          <w:lang w:eastAsia="ko-KR"/>
        </w:rPr>
        <w:tab/>
        <w:t xml:space="preserve">perform the </w:t>
      </w:r>
      <w:r w:rsidRPr="00007CF3">
        <w:t>TX resource (re-)selection check</w:t>
      </w:r>
      <w:ins w:id="550"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r w:rsidRPr="00007CF3">
        <w:rPr>
          <w:i/>
        </w:rPr>
        <w:t>sl-MaxTxTransNumPSSCH</w:t>
      </w:r>
      <w:r w:rsidRPr="00007CF3">
        <w:t xml:space="preserve"> included in </w:t>
      </w:r>
      <w:r w:rsidRPr="00007CF3">
        <w:rPr>
          <w:i/>
        </w:rPr>
        <w:t>sl-PSSCH-TxConfigList</w:t>
      </w:r>
      <w:r w:rsidRPr="00007CF3">
        <w:t xml:space="preserve"> and, if configured by RRC, overlapped in </w:t>
      </w:r>
      <w:r w:rsidRPr="00007CF3">
        <w:rPr>
          <w:i/>
        </w:rPr>
        <w:t>sl-MaxTxTrans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51"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52" w:author="LEE Young Dae/5G Wireless Communication Standard Task(youngdae.lee@lge.com)" w:date="2020-06-16T15:14:00Z">
        <w:r w:rsidRPr="00007CF3" w:rsidDel="00CC151B">
          <w:delText>2xx </w:delText>
        </w:r>
      </w:del>
      <w:ins w:id="553"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r w:rsidRPr="00007CF3">
        <w:rPr>
          <w:i/>
        </w:rPr>
        <w:t>sl-MinSubChannelNumPSSCH</w:t>
      </w:r>
      <w:r w:rsidRPr="00007CF3">
        <w:t xml:space="preserve"> and </w:t>
      </w:r>
      <w:r w:rsidRPr="00007CF3">
        <w:rPr>
          <w:i/>
        </w:rPr>
        <w:t>sl-MaxSubChannelNumPSSCH</w:t>
      </w:r>
      <w:r w:rsidRPr="00007CF3">
        <w:t xml:space="preserve"> included in </w:t>
      </w:r>
      <w:r w:rsidRPr="00007CF3">
        <w:rPr>
          <w:i/>
        </w:rPr>
        <w:t>sl-PSSCH-TxConfigList</w:t>
      </w:r>
      <w:r w:rsidRPr="00007CF3">
        <w:t xml:space="preserve"> and, if configured by RRC, overlapped between </w:t>
      </w:r>
      <w:r w:rsidRPr="00007CF3">
        <w:rPr>
          <w:i/>
        </w:rPr>
        <w:t>sl-MinSubChannelNumPSSCH</w:t>
      </w:r>
      <w:r w:rsidRPr="00007CF3">
        <w:t xml:space="preserve"> and </w:t>
      </w:r>
      <w:r w:rsidRPr="00007CF3">
        <w:rPr>
          <w:i/>
        </w:rPr>
        <w:t>sl-MaxSubChannelNumPSSCH</w:t>
      </w:r>
      <w:r w:rsidRPr="00007CF3">
        <w:t xml:space="preserve"> indicated in </w:t>
      </w:r>
      <w:r w:rsidRPr="00007CF3">
        <w:rPr>
          <w:i/>
        </w:rPr>
        <w:t>sl-CBR-PSSCH-TxConfigList</w:t>
      </w:r>
      <w:r w:rsidRPr="00007CF3">
        <w:t xml:space="preserve"> for the highest priority of the logical channel(s) allowed on the carrier and the CBR measured by lower layers according to </w:t>
      </w:r>
      <w:ins w:id="554"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55" w:author="LEE Young Dae/5G Wireless Communication Standard Task(youngdae.lee@lge.com)" w:date="2020-06-16T15:14:00Z">
        <w:r w:rsidRPr="00007CF3" w:rsidDel="00CC151B">
          <w:delText>2xx </w:delText>
        </w:r>
      </w:del>
      <w:ins w:id="556"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57" w:author="LEE Young Dae/5G Wireless Communication Standard Task(youngdae.lee@lge.com)" w:date="2020-05-08T16:29:00Z">
        <w:r w:rsidRPr="00007CF3" w:rsidDel="00C453E9">
          <w:delText>according to</w:delText>
        </w:r>
      </w:del>
      <w:ins w:id="558"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05D945D6"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59" w:author="LEE Young Dae/5G Wireless Communication Standard Task(youngdae.lee@lge.com)" w:date="2020-04-09T21:00:00Z">
        <w:r w:rsidRPr="00007CF3" w:rsidDel="00DC0215">
          <w:delText>;</w:delText>
        </w:r>
      </w:del>
      <w:ins w:id="560" w:author="LEE Young Dae/5G Wireless Communication Standard Task(youngdae.lee@lge.com)" w:date="2020-04-09T21:00:00Z">
        <w:r w:rsidR="00DC0215" w:rsidRPr="00007CF3">
          <w:t xml:space="preserve"> by ensuring the minimum time gap between any two selected resources</w:t>
        </w:r>
      </w:ins>
      <w:ins w:id="561" w:author="LEE Young Dae/5G Wireless Communication Standard Task(youngdae.lee@lge.com)" w:date="2020-04-10T09:12:00Z">
        <w:r w:rsidR="00460F71" w:rsidRPr="00007CF3">
          <w:t xml:space="preserve"> in case that PSFCH is configured for this pool of resources</w:t>
        </w:r>
      </w:ins>
      <w:ins w:id="562" w:author="LEE Young Dae/5G Wireless Communication Standard Task(youngdae.lee@lge.com)" w:date="2020-06-16T21:08:00Z">
        <w:r w:rsidR="003A326E">
          <w:t xml:space="preserve">, </w:t>
        </w:r>
        <w:r w:rsidR="003A326E" w:rsidRPr="008E0B39">
          <w:rPr>
            <w:highlight w:val="yellow"/>
          </w:rPr>
          <w:t xml:space="preserve">and that </w:t>
        </w:r>
      </w:ins>
      <w:ins w:id="563" w:author="LEE Young Dae/5G Wireless Communication Standard Task(youngdae.lee@lge.com)" w:date="2020-06-16T21:13:00Z">
        <w:r w:rsidR="00B21E36">
          <w:rPr>
            <w:highlight w:val="yellow"/>
          </w:rPr>
          <w:t>a</w:t>
        </w:r>
      </w:ins>
      <w:ins w:id="564"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ins>
      <w:commentRangeStart w:id="565"/>
      <w:commentRangeStart w:id="566"/>
      <w:ins w:id="567" w:author="Qualcomm" w:date="2020-06-18T14:05:00Z">
        <w:r w:rsidR="008B642C">
          <w:rPr>
            <w:rFonts w:eastAsia="맑은 고딕"/>
            <w:highlight w:val="yellow"/>
            <w:lang w:eastAsia="ko-KR"/>
          </w:rPr>
          <w:t>prior</w:t>
        </w:r>
        <w:commentRangeEnd w:id="565"/>
        <w:r w:rsidR="008B642C">
          <w:rPr>
            <w:rStyle w:val="a7"/>
          </w:rPr>
          <w:commentReference w:id="565"/>
        </w:r>
      </w:ins>
      <w:commentRangeEnd w:id="566"/>
      <w:r w:rsidR="00644A7C">
        <w:rPr>
          <w:rStyle w:val="a7"/>
        </w:rPr>
        <w:commentReference w:id="566"/>
      </w:r>
      <w:ins w:id="568" w:author="Qualcomm" w:date="2020-06-18T14:05:00Z">
        <w:r w:rsidR="008B642C">
          <w:rPr>
            <w:rFonts w:eastAsia="맑은 고딕"/>
            <w:highlight w:val="yellow"/>
            <w:lang w:eastAsia="ko-KR"/>
          </w:rPr>
          <w:t xml:space="preserve"> </w:t>
        </w:r>
      </w:ins>
      <w:ins w:id="569" w:author="LEE Young Dae/5G Wireless Communication Standard Task(youngdae.lee@lge.com)" w:date="2020-06-16T21:08:00Z">
        <w:r w:rsidR="00F03EDC" w:rsidRPr="003A326E">
          <w:rPr>
            <w:highlight w:val="yellow"/>
          </w:rPr>
          <w:t xml:space="preserve">SCI </w:t>
        </w:r>
      </w:ins>
      <w:ins w:id="570" w:author="LEE Young Dae/5G Wireless Communication Standard Task(youngdae.lee@lge.com)" w:date="2020-06-16T21:13:00Z">
        <w:r w:rsidR="00F03EDC" w:rsidRPr="003A326E">
          <w:rPr>
            <w:highlight w:val="yellow"/>
          </w:rPr>
          <w:t xml:space="preserve">for </w:t>
        </w:r>
        <w:r w:rsidR="00F03EDC" w:rsidRPr="003A326E">
          <w:rPr>
            <w:rFonts w:eastAsia="맑은 고딕"/>
            <w:highlight w:val="yellow"/>
            <w:lang w:eastAsia="ko-KR"/>
          </w:rPr>
          <w:t xml:space="preserve">a </w:t>
        </w:r>
        <w:r w:rsidR="00F03EDC" w:rsidRPr="003A326E">
          <w:rPr>
            <w:rFonts w:eastAsia="맑은 고딕" w:hint="eastAsia"/>
            <w:highlight w:val="yellow"/>
            <w:lang w:eastAsia="ko-KR"/>
          </w:rPr>
          <w:t>retran</w:t>
        </w:r>
        <w:r w:rsidR="00F03EDC" w:rsidRPr="002B08BF">
          <w:rPr>
            <w:rFonts w:eastAsia="맑은 고딕" w:hint="eastAsia"/>
            <w:highlight w:val="yellow"/>
            <w:lang w:eastAsia="ko-KR"/>
          </w:rPr>
          <w:t>smission</w:t>
        </w:r>
        <w:r w:rsidR="00F03EDC" w:rsidRPr="003A326E">
          <w:rPr>
            <w:highlight w:val="yellow"/>
          </w:rPr>
          <w:t xml:space="preserve"> </w:t>
        </w:r>
      </w:ins>
      <w:ins w:id="571"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72" w:author="LEE Young Dae/5G Wireless Communication Standard Task(youngdae.lee@lge.com)" w:date="2020-05-08T16:56:00Z">
        <w:r w:rsidR="00073257" w:rsidRPr="00007CF3">
          <w:t>;</w:t>
        </w:r>
      </w:ins>
    </w:p>
    <w:p w14:paraId="720983F2" w14:textId="5FB22799" w:rsidR="005C5DF3" w:rsidRDefault="005C5DF3" w:rsidP="004A1450">
      <w:pPr>
        <w:pStyle w:val="B5"/>
        <w:overflowPunct/>
        <w:autoSpaceDE/>
        <w:autoSpaceDN/>
        <w:adjustRightInd/>
        <w:textAlignment w:val="auto"/>
        <w:rPr>
          <w:ins w:id="573" w:author="LEE Young Dae/5G Wireless Communication Standard Task(youngdae.lee@lge.com)" w:date="2020-06-16T14:34:00Z"/>
          <w:rFonts w:eastAsia="맑은 고딕"/>
          <w:lang w:eastAsia="ko-KR"/>
        </w:rPr>
      </w:pPr>
      <w:commentRangeStart w:id="574"/>
      <w:ins w:id="575" w:author="LEE Young Dae/5G Wireless Communication Standard Task(youngdae.lee@lge.com)" w:date="2020-06-16T14:34:00Z">
        <w:r w:rsidRPr="002B08BF">
          <w:rPr>
            <w:rFonts w:eastAsia="맑은 고딕" w:hint="eastAsia"/>
            <w:highlight w:val="yellow"/>
            <w:lang w:eastAsia="ko-KR"/>
          </w:rPr>
          <w:t>5&gt;</w:t>
        </w:r>
      </w:ins>
      <w:commentRangeEnd w:id="574"/>
      <w:ins w:id="576" w:author="LEE Young Dae/5G Wireless Communication Standard Task(youngdae.lee@lge.com)" w:date="2020-06-16T14:56:00Z">
        <w:r w:rsidR="00E8634B">
          <w:rPr>
            <w:rStyle w:val="a7"/>
          </w:rPr>
          <w:commentReference w:id="574"/>
        </w:r>
      </w:ins>
      <w:ins w:id="577" w:author="LEE Young Dae/5G Wireless Communication Standard Task(youngdae.lee@lge.com)" w:date="2020-06-16T14:34:00Z">
        <w:r w:rsidRPr="002B08BF">
          <w:rPr>
            <w:rFonts w:eastAsia="맑은 고딕" w:hint="eastAsia"/>
            <w:highlight w:val="yellow"/>
            <w:lang w:eastAsia="ko-KR"/>
          </w:rPr>
          <w:tab/>
        </w:r>
      </w:ins>
      <w:ins w:id="578" w:author="LEE Young Dae/5G Wireless Communication Standard Task(youngdae.lee@lge.com)" w:date="2020-06-17T18:56:00Z">
        <w:r w:rsidR="00DD6662" w:rsidRPr="002B08BF">
          <w:rPr>
            <w:rFonts w:eastAsia="맑은 고딕"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commentRangeStart w:id="579"/>
        <w:commentRangeStart w:id="580"/>
        <w:del w:id="581" w:author="Qualcomm" w:date="2020-06-18T14:05:00Z">
          <w:r w:rsidR="00DD6662" w:rsidDel="008B642C">
            <w:rPr>
              <w:highlight w:val="yellow"/>
            </w:rPr>
            <w:delText>is</w:delText>
          </w:r>
        </w:del>
      </w:ins>
      <w:ins w:id="582" w:author="Qualcomm" w:date="2020-06-18T14:05:00Z">
        <w:r w:rsidR="008B642C">
          <w:rPr>
            <w:highlight w:val="yellow"/>
          </w:rPr>
          <w:t>can be</w:t>
        </w:r>
      </w:ins>
      <w:ins w:id="583" w:author="LEE Young Dae/5G Wireless Communication Standard Task(youngdae.lee@lge.com)" w:date="2020-06-17T18:56:00Z">
        <w:r w:rsidR="00DD6662" w:rsidRPr="002B08BF">
          <w:rPr>
            <w:highlight w:val="yellow"/>
          </w:rPr>
          <w:t xml:space="preserve"> </w:t>
        </w:r>
        <w:r w:rsidR="00DD6662">
          <w:rPr>
            <w:highlight w:val="yellow"/>
          </w:rPr>
          <w:t xml:space="preserve">selected </w:t>
        </w:r>
        <w:del w:id="584" w:author="Qualcomm" w:date="2020-06-18T14:05:00Z">
          <w:r w:rsidR="00DD6662" w:rsidDel="008B642C">
            <w:rPr>
              <w:highlight w:val="yellow"/>
            </w:rPr>
            <w:delText>by</w:delText>
          </w:r>
        </w:del>
      </w:ins>
      <w:commentRangeEnd w:id="579"/>
      <w:r w:rsidR="008B642C">
        <w:rPr>
          <w:rStyle w:val="a7"/>
        </w:rPr>
        <w:commentReference w:id="579"/>
      </w:r>
      <w:commentRangeEnd w:id="580"/>
      <w:r w:rsidR="00644A7C">
        <w:rPr>
          <w:rStyle w:val="a7"/>
        </w:rPr>
        <w:commentReference w:id="580"/>
      </w:r>
      <w:ins w:id="585" w:author="Qualcomm" w:date="2020-06-18T14:05:00Z">
        <w:r w:rsidR="008B642C">
          <w:rPr>
            <w:highlight w:val="yellow"/>
          </w:rPr>
          <w:t>while</w:t>
        </w:r>
      </w:ins>
      <w:ins w:id="586" w:author="LEE Young Dae/5G Wireless Communication Standard Task(youngdae.lee@lge.com)" w:date="2020-06-17T18:56:00Z">
        <w:r w:rsidR="00DD6662">
          <w:rPr>
            <w:highlight w:val="yellow"/>
          </w:rPr>
          <w:t xml:space="preserve">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맑은 고딕"/>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87" w:author="LEE Young Dae/5G Wireless Communication Standard Task(youngdae.lee@lge.com)" w:date="2020-06-16T14:34:00Z"/>
          <w:rFonts w:eastAsia="맑은 고딕"/>
          <w:lang w:eastAsia="ko-KR"/>
        </w:rPr>
      </w:pPr>
      <w:ins w:id="588"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89"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90" w:author="LEE Young Dae/5G Wireless Communication Standard Task(youngdae.lee@lge.com)" w:date="2020-06-16T13:00:00Z">
        <w:r w:rsidR="000E0F00">
          <w:t>.</w:t>
        </w:r>
      </w:ins>
      <w:del w:id="591" w:author="LEE Young Dae/5G Wireless Communication Standard Task(youngdae.lee@lge.com)" w:date="2020-06-16T13:00:00Z">
        <w:r w:rsidRPr="00007CF3" w:rsidDel="000E0F00">
          <w:delText>;</w:delText>
        </w:r>
      </w:del>
    </w:p>
    <w:p w14:paraId="558196FC" w14:textId="24194933" w:rsidR="004A1450" w:rsidDel="008B642C" w:rsidRDefault="004A1450" w:rsidP="004A1450">
      <w:pPr>
        <w:pStyle w:val="B3"/>
        <w:rPr>
          <w:del w:id="592" w:author="LEE Young Dae/5G Wireless Communication Standard Task(youngdae.lee@lge.com)" w:date="2020-06-16T13:00:00Z"/>
        </w:rPr>
      </w:pPr>
      <w:del w:id="593"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28386CC4" w14:textId="5E8C24A7" w:rsidR="00677620" w:rsidRPr="00007CF3" w:rsidRDefault="008B642C" w:rsidP="008B642C">
      <w:pPr>
        <w:pStyle w:val="B2"/>
        <w:rPr>
          <w:ins w:id="594" w:author="Qualcomm" w:date="2020-06-18T14:06:00Z"/>
        </w:rPr>
      </w:pPr>
      <w:commentRangeStart w:id="595"/>
      <w:commentRangeStart w:id="596"/>
      <w:ins w:id="597" w:author="Qualcomm" w:date="2020-06-18T14:07:00Z">
        <w:r>
          <w:t>2</w:t>
        </w:r>
        <w:commentRangeEnd w:id="595"/>
        <w:r>
          <w:rPr>
            <w:rStyle w:val="a7"/>
          </w:rPr>
          <w:commentReference w:id="595"/>
        </w:r>
      </w:ins>
      <w:commentRangeEnd w:id="596"/>
      <w:r w:rsidR="00644A7C">
        <w:rPr>
          <w:rStyle w:val="a7"/>
        </w:rPr>
        <w:commentReference w:id="596"/>
      </w:r>
      <w:ins w:id="598" w:author="Qualcomm" w:date="2020-06-18T14:07:00Z">
        <w:r>
          <w:t xml:space="preserve">&gt; set the resource reservation </w:t>
        </w:r>
      </w:ins>
      <w:ins w:id="599" w:author="Qualcomm" w:date="2020-06-18T18:42:00Z">
        <w:r w:rsidR="00272D42">
          <w:t xml:space="preserve">interval </w:t>
        </w:r>
      </w:ins>
      <w:ins w:id="600" w:author="Qualcomm" w:date="2020-06-18T14:07:00Z">
        <w:r>
          <w:t xml:space="preserve">to the value 0 ms;  </w:t>
        </w:r>
      </w:ins>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601" w:author="LEE Young Dae/5G Wireless Communication Standard Task(youngdae.lee@lge.com)" w:date="2020-06-16T13:00:00Z">
        <w:r w:rsidRPr="00007CF3" w:rsidDel="000E0F00">
          <w:delText xml:space="preserve">configured </w:delText>
        </w:r>
      </w:del>
      <w:ins w:id="602"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603" w:author="LEE Young Dae/5G Wireless Communication Standard Task(youngdae.lee@lge.com)" w:date="2020-05-08T16:00:00Z"/>
        </w:rPr>
      </w:pPr>
      <w:r w:rsidRPr="00007CF3">
        <w:lastRenderedPageBreak/>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604" w:author="LEE Young Dae/5G Wireless Communication Standard Task(youngdae.lee@lge.com)" w:date="2020-06-16T13:01:00Z">
        <w:r w:rsidRPr="00007CF3" w:rsidDel="00584723">
          <w:delText xml:space="preserve">configured </w:delText>
        </w:r>
      </w:del>
      <w:ins w:id="605"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606" w:author="LEE Young Dae/5G Wireless Communication Standard Task(youngdae.lee@lge.com)" w:date="2020-05-08T16:51:00Z"/>
        </w:rPr>
      </w:pPr>
      <w:ins w:id="607" w:author="LEE Young Dae/5G Wireless Communication Standard Task(youngdae.lee@lge.com)" w:date="2020-05-08T16:54:00Z">
        <w:r w:rsidRPr="00007CF3">
          <w:t xml:space="preserve">For a </w:t>
        </w:r>
      </w:ins>
      <w:ins w:id="608" w:author="LEE Young Dae/5G Wireless Communication Standard Task(youngdae.lee@lge.com)" w:date="2020-06-16T13:01:00Z">
        <w:r w:rsidR="00584723" w:rsidRPr="00584723">
          <w:rPr>
            <w:highlight w:val="yellow"/>
          </w:rPr>
          <w:t>selected</w:t>
        </w:r>
      </w:ins>
      <w:ins w:id="609" w:author="LEE Young Dae/5G Wireless Communication Standard Task(youngdae.lee@lge.com)" w:date="2020-05-08T16:54:00Z">
        <w:r w:rsidRPr="00007CF3">
          <w:t xml:space="preserve"> sidelink grant, </w:t>
        </w:r>
      </w:ins>
      <w:ins w:id="610" w:author="LEE Young Dae/5G Wireless Communication Standard Task(youngdae.lee@lge.com)" w:date="2020-05-08T16:55:00Z">
        <w:r w:rsidRPr="00007CF3">
          <w:t>t</w:t>
        </w:r>
      </w:ins>
      <w:ins w:id="611" w:author="LEE Young Dae/5G Wireless Communication Standard Task(youngdae.lee@lge.com)" w:date="2020-05-08T16:51:00Z">
        <w:r w:rsidRPr="00007CF3">
          <w:t xml:space="preserve">he minimum time gap between any two selected resources </w:t>
        </w:r>
      </w:ins>
      <w:ins w:id="612" w:author="LEE Young Dae/5G Wireless Communication Standard Task(youngdae.lee@lge.com)" w:date="2020-05-08T16:52:00Z">
        <w:r w:rsidRPr="00007CF3">
          <w:t>comprises</w:t>
        </w:r>
      </w:ins>
      <w:ins w:id="613" w:author="LEE Young Dae/5G Wireless Communication Standard Task(youngdae.lee@lge.com)" w:date="2020-05-08T16:51:00Z">
        <w:r w:rsidRPr="00007CF3">
          <w:t>:</w:t>
        </w:r>
      </w:ins>
    </w:p>
    <w:p w14:paraId="63FF6722" w14:textId="77777777" w:rsidR="00073257" w:rsidRPr="00007CF3" w:rsidRDefault="00073257" w:rsidP="00073257">
      <w:pPr>
        <w:pStyle w:val="B1"/>
        <w:rPr>
          <w:ins w:id="614" w:author="LEE Young Dae/5G Wireless Communication Standard Task(youngdae.lee@lge.com)" w:date="2020-05-08T16:52:00Z"/>
          <w:rFonts w:eastAsia="맑은 고딕"/>
          <w:noProof/>
          <w:lang w:eastAsia="ko-KR"/>
        </w:rPr>
      </w:pPr>
      <w:ins w:id="615"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맑은 고딕"/>
            <w:i/>
            <w:noProof/>
            <w:lang w:eastAsia="ko-KR"/>
          </w:rPr>
          <w:t>MinTimeGapPSFCH</w:t>
        </w:r>
        <w:r w:rsidRPr="00007CF3">
          <w:rPr>
            <w:rFonts w:eastAsia="맑은 고딕"/>
            <w:noProof/>
            <w:lang w:eastAsia="ko-KR"/>
          </w:rPr>
          <w:t xml:space="preserve"> and </w:t>
        </w:r>
        <w:r w:rsidRPr="00007CF3">
          <w:rPr>
            <w:rFonts w:eastAsia="맑은 고딕"/>
            <w:i/>
            <w:noProof/>
            <w:lang w:eastAsia="ko-KR"/>
          </w:rPr>
          <w:t>periodPSFCHresource</w:t>
        </w:r>
        <w:r w:rsidRPr="00007CF3">
          <w:rPr>
            <w:rFonts w:eastAsia="맑은 고딕"/>
            <w:noProof/>
            <w:lang w:eastAsia="ko-KR"/>
          </w:rPr>
          <w:t xml:space="preserve"> for the pool of resources; and</w:t>
        </w:r>
      </w:ins>
    </w:p>
    <w:p w14:paraId="582472C5" w14:textId="77777777" w:rsidR="00073257" w:rsidRPr="00007CF3" w:rsidRDefault="00073257" w:rsidP="00073257">
      <w:pPr>
        <w:pStyle w:val="B1"/>
        <w:rPr>
          <w:ins w:id="616" w:author="LEE Young Dae/5G Wireless Communication Standard Task(youngdae.lee@lge.com)" w:date="2020-05-08T16:52:00Z"/>
          <w:rFonts w:eastAsia="맑은 고딕"/>
          <w:noProof/>
          <w:lang w:eastAsia="ko-KR"/>
        </w:rPr>
      </w:pPr>
      <w:ins w:id="617" w:author="LEE Young Dae/5G Wireless Communication Standard Task(youngdae.lee@lge.com)" w:date="2020-05-08T16:52:00Z">
        <w:r w:rsidRPr="00007CF3">
          <w:rPr>
            <w:rFonts w:eastAsia="맑은 고딕"/>
            <w:noProof/>
            <w:lang w:eastAsia="ko-KR"/>
          </w:rPr>
          <w:t>-</w:t>
        </w:r>
        <w:r w:rsidRPr="00007CF3">
          <w:rPr>
            <w:rFonts w:eastAsia="맑은 고딕"/>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맑은 고딕"/>
          <w:lang w:eastAsia="ko-KR"/>
        </w:rPr>
      </w:pPr>
      <w:ins w:id="618" w:author="LEE Young Dae/5G Wireless Communication Standard Task(youngdae.lee@lge.com)" w:date="2020-05-08T16:52:00Z">
        <w:r w:rsidRPr="00007CF3">
          <w:t>NOTE</w:t>
        </w:r>
      </w:ins>
      <w:ins w:id="619" w:author="LEE Young Dae/5G Wireless Communication Standard Task(youngdae.lee@lge.com)" w:date="2020-05-25T20:13:00Z">
        <w:r w:rsidR="003A4301" w:rsidRPr="00007CF3">
          <w:t xml:space="preserve"> </w:t>
        </w:r>
      </w:ins>
      <w:ins w:id="620" w:author="LEE Young Dae/5G Wireless Communication Standard Task(youngdae.lee@lge.com)" w:date="2020-06-16T20:16:00Z">
        <w:r w:rsidR="00297ACA">
          <w:t>4</w:t>
        </w:r>
      </w:ins>
      <w:ins w:id="621" w:author="LEE Young Dae/5G Wireless Communication Standard Task(youngdae.lee@lge.com)" w:date="2020-05-08T16:52:00Z">
        <w:r w:rsidRPr="00007CF3">
          <w:t>:</w:t>
        </w:r>
        <w:r w:rsidRPr="00007CF3">
          <w:tab/>
          <w:t xml:space="preserve">How to determine </w:t>
        </w:r>
        <w:r w:rsidRPr="00007CF3">
          <w:rPr>
            <w:rFonts w:eastAsia="맑은 고딕"/>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622"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623"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624"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ScheduledConfig</w:t>
      </w:r>
      <w:r w:rsidRPr="00007CF3">
        <w:t>.</w:t>
      </w:r>
    </w:p>
    <w:p w14:paraId="44902BB6" w14:textId="77777777" w:rsidR="004A1450" w:rsidRPr="00007CF3" w:rsidRDefault="004A1450" w:rsidP="004A1450">
      <w:pPr>
        <w:pStyle w:val="B2"/>
        <w:rPr>
          <w:rFonts w:eastAsia="맑은 고딕"/>
          <w:lang w:eastAsia="ko-KR"/>
        </w:rPr>
      </w:pPr>
      <w:r w:rsidRPr="00007CF3">
        <w:rPr>
          <w:rFonts w:eastAsia="맑은 고딕"/>
          <w:lang w:eastAsia="ko-KR"/>
        </w:rPr>
        <w:t>2&gt;</w:t>
      </w:r>
      <w:r w:rsidRPr="00007CF3">
        <w:rPr>
          <w:rFonts w:eastAsia="맑은 고딕"/>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r w:rsidRPr="00007CF3">
        <w:rPr>
          <w:i/>
        </w:rPr>
        <w:t>sl-MinMCS-PSSCH</w:t>
      </w:r>
      <w:r w:rsidRPr="00007CF3">
        <w:t xml:space="preserve"> and </w:t>
      </w:r>
      <w:r w:rsidRPr="00007CF3">
        <w:rPr>
          <w:i/>
        </w:rPr>
        <w:t>sl-MaxMCS-PSSCH</w:t>
      </w:r>
      <w:r w:rsidRPr="00007CF3">
        <w:t xml:space="preserve"> included in </w:t>
      </w:r>
      <w:r w:rsidRPr="00007CF3">
        <w:rPr>
          <w:i/>
        </w:rPr>
        <w:t>sl-PSSCH-TxConfigList</w:t>
      </w:r>
      <w:r w:rsidRPr="00007CF3">
        <w:t xml:space="preserve"> and, if configured by RRC, overlapped between </w:t>
      </w:r>
      <w:r w:rsidRPr="00007CF3">
        <w:rPr>
          <w:i/>
        </w:rPr>
        <w:t>sl-MinMCS-PSSCH</w:t>
      </w:r>
      <w:r w:rsidRPr="00007CF3">
        <w:t xml:space="preserve"> and </w:t>
      </w:r>
      <w:r w:rsidRPr="00007CF3">
        <w:rPr>
          <w:i/>
        </w:rPr>
        <w:t>sl-MaxMCS-PSSCH</w:t>
      </w:r>
      <w:r w:rsidRPr="00007CF3">
        <w:t xml:space="preserve"> indicated in </w:t>
      </w:r>
      <w:r w:rsidRPr="00007CF3">
        <w:rPr>
          <w:i/>
        </w:rPr>
        <w:t>sl-CBR-PSSCH-TxConfigList</w:t>
      </w:r>
      <w:r w:rsidRPr="00007CF3">
        <w:t xml:space="preserve"> for the highest priority of the sidelink logical channel(s) in the MAC PDU and the CBR measured by </w:t>
      </w:r>
      <w:ins w:id="625" w:author="LEE Young Dae/5G Wireless Communication Standard Task(youngdae.lee@lge.com)" w:date="2020-06-16T15:13:00Z">
        <w:r w:rsidR="00CC151B" w:rsidRPr="00CC151B">
          <w:rPr>
            <w:highlight w:val="yellow"/>
          </w:rPr>
          <w:t>lower layers</w:t>
        </w:r>
      </w:ins>
      <w:del w:id="626" w:author="LEE Young Dae/5G Wireless Communication Standard Task(youngdae.lee@lge.com)" w:date="2020-06-16T15:13:00Z">
        <w:r w:rsidRPr="00007CF3" w:rsidDel="00CC151B">
          <w:delText>RRC</w:delText>
        </w:r>
      </w:del>
      <w:r w:rsidRPr="00007CF3">
        <w:t xml:space="preserve"> according to </w:t>
      </w:r>
      <w:ins w:id="627" w:author="LEE Young Dae/5G Wireless Communication Standard Task(youngdae.lee@lge.com)" w:date="2020-06-16T15:12:00Z">
        <w:r w:rsidR="00CC151B" w:rsidRPr="00CC151B">
          <w:rPr>
            <w:highlight w:val="yellow"/>
          </w:rPr>
          <w:t>clause 5.1.27 of</w:t>
        </w:r>
        <w:r w:rsidR="00CC151B">
          <w:t xml:space="preserve"> </w:t>
        </w:r>
      </w:ins>
      <w:r w:rsidRPr="00007CF3">
        <w:t>TS 38.</w:t>
      </w:r>
      <w:del w:id="628" w:author="LEE Young Dae/5G Wireless Communication Standard Task(youngdae.lee@lge.com)" w:date="2020-06-16T13:57:00Z">
        <w:r w:rsidRPr="00007CF3" w:rsidDel="000436D2">
          <w:delText xml:space="preserve">2xx </w:delText>
        </w:r>
      </w:del>
      <w:ins w:id="629" w:author="LEE Young Dae/5G Wireless Communication Standard Task(youngdae.lee@lge.com)" w:date="2020-06-16T13:57:00Z">
        <w:r w:rsidR="000436D2" w:rsidRPr="00EF7E06">
          <w:rPr>
            <w:highlight w:val="yellow"/>
          </w:rPr>
          <w:t>21</w:t>
        </w:r>
      </w:ins>
      <w:ins w:id="630" w:author="LEE Young Dae/5G Wireless Communication Standard Task(youngdae.lee@lge.com)" w:date="2020-06-16T15:07:00Z">
        <w:r w:rsidR="00C4493F" w:rsidRPr="00EF7E06">
          <w:rPr>
            <w:highlight w:val="yellow"/>
          </w:rPr>
          <w:t>5</w:t>
        </w:r>
      </w:ins>
      <w:ins w:id="631"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r w:rsidRPr="00007CF3">
        <w:rPr>
          <w:i/>
        </w:rPr>
        <w:t>sl-defaultTxConfigIndex</w:t>
      </w:r>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632" w:author="LEE Young Dae/5G Wireless Communication Standard Task(youngdae.lee@lge.com)" w:date="2020-06-16T20:17:00Z">
        <w:r w:rsidRPr="00007CF3" w:rsidDel="00297ACA">
          <w:delText>3</w:delText>
        </w:r>
      </w:del>
      <w:ins w:id="633"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634" w:author="LEE Young Dae/5G Wireless Communication Standard Task(youngdae.lee@lge.com)" w:date="2020-04-09T21:01:00Z"/>
          <w:noProof/>
          <w:lang w:eastAsia="ko-KR"/>
        </w:rPr>
      </w:pPr>
      <w:ins w:id="635" w:author="LEE Young Dae/5G Wireless Communication Standard Task(youngdae.lee@lge.com)" w:date="2020-04-09T21:01:00Z">
        <w:r w:rsidRPr="00007CF3">
          <w:rPr>
            <w:noProof/>
          </w:rPr>
          <w:t xml:space="preserve">2&gt; if the </w:t>
        </w:r>
        <w:commentRangeStart w:id="636"/>
        <w:r w:rsidRPr="00007CF3">
          <w:rPr>
            <w:noProof/>
          </w:rPr>
          <w:t xml:space="preserve">configured </w:t>
        </w:r>
      </w:ins>
      <w:commentRangeEnd w:id="636"/>
      <w:ins w:id="637" w:author="LEE Young Dae/5G Wireless Communication Standard Task(youngdae.lee@lge.com)" w:date="2020-06-16T19:41:00Z">
        <w:r w:rsidR="00571E45">
          <w:rPr>
            <w:rStyle w:val="a7"/>
          </w:rPr>
          <w:commentReference w:id="636"/>
        </w:r>
      </w:ins>
      <w:ins w:id="638" w:author="LEE Young Dae/5G Wireless Communication Standard Task(youngdae.lee@lge.com)" w:date="2020-04-09T21:01:00Z">
        <w:r w:rsidRPr="00007CF3">
          <w:rPr>
            <w:noProof/>
          </w:rPr>
          <w:t xml:space="preserve">sidelink grant </w:t>
        </w:r>
      </w:ins>
      <w:ins w:id="639" w:author="LEE Young Dae/5G Wireless Communication Standard Task(youngdae.lee@lge.com)" w:date="2020-05-28T19:06:00Z">
        <w:r w:rsidR="00476406" w:rsidRPr="00007CF3">
          <w:rPr>
            <w:noProof/>
          </w:rPr>
          <w:t>has been activated</w:t>
        </w:r>
      </w:ins>
      <w:ins w:id="640" w:author="LEE Young Dae/5G Wireless Communication Standard Task(youngdae.lee@lge.com)" w:date="2020-06-16T17:34:00Z">
        <w:r w:rsidR="0053178C">
          <w:rPr>
            <w:noProof/>
          </w:rPr>
          <w:t xml:space="preserve"> </w:t>
        </w:r>
        <w:r w:rsidR="0053178C" w:rsidRPr="0053178C">
          <w:rPr>
            <w:noProof/>
            <w:highlight w:val="yellow"/>
          </w:rPr>
          <w:t>and</w:t>
        </w:r>
      </w:ins>
      <w:ins w:id="641" w:author="LEE Young Dae/5G Wireless Communication Standard Task(youngdae.lee@lge.com)" w:date="2020-05-28T19:06:00Z">
        <w:r w:rsidR="00476406" w:rsidRPr="00007CF3">
          <w:rPr>
            <w:noProof/>
          </w:rPr>
          <w:t xml:space="preserve"> </w:t>
        </w:r>
      </w:ins>
      <w:ins w:id="642" w:author="LEE Young Dae/5G Wireless Communication Standard Task(youngdae.lee@lge.com)" w:date="2020-05-28T19:00:00Z">
        <w:r w:rsidR="00D110B0" w:rsidRPr="00007CF3">
          <w:t>this PSSCH duration</w:t>
        </w:r>
      </w:ins>
      <w:ins w:id="643" w:author="LEE Young Dae/5G Wireless Communication Standard Task(youngdae.lee@lge.com)" w:date="2020-05-28T19:07:00Z">
        <w:r w:rsidR="00476406" w:rsidRPr="00007CF3">
          <w:t xml:space="preserve"> corresponds to</w:t>
        </w:r>
      </w:ins>
      <w:ins w:id="644" w:author="LEE Young Dae/5G Wireless Communication Standard Task(youngdae.lee@lge.com)" w:date="2020-05-28T19:00:00Z">
        <w:r w:rsidR="00D110B0" w:rsidRPr="00007CF3">
          <w:rPr>
            <w:noProof/>
          </w:rPr>
          <w:t xml:space="preserve"> </w:t>
        </w:r>
      </w:ins>
      <w:ins w:id="645" w:author="LEE Young Dae/5G Wireless Communication Standard Task(youngdae.lee@lge.com)" w:date="2020-04-09T21:01:00Z">
        <w:r w:rsidRPr="00007CF3">
          <w:rPr>
            <w:noProof/>
          </w:rPr>
          <w:t xml:space="preserve">the first PSSCH transmission </w:t>
        </w:r>
      </w:ins>
      <w:ins w:id="646" w:author="LEE Young Dae/5G Wireless Communication Standard Task(youngdae.lee@lge.com)" w:date="2020-05-28T19:07:00Z">
        <w:r w:rsidR="00476406" w:rsidRPr="00007CF3">
          <w:rPr>
            <w:noProof/>
          </w:rPr>
          <w:t>opportunity with</w:t>
        </w:r>
      </w:ins>
      <w:ins w:id="647" w:author="LEE Young Dae/5G Wireless Communication Standard Task(youngdae.lee@lge.com)" w:date="2020-04-09T21:01:00Z">
        <w:r w:rsidRPr="00007CF3">
          <w:rPr>
            <w:noProof/>
          </w:rPr>
          <w:t>in</w:t>
        </w:r>
      </w:ins>
      <w:ins w:id="648" w:author="LEE Young Dae/5G Wireless Communication Standard Task(youngdae.lee@lge.com)" w:date="2020-05-28T19:10:00Z">
        <w:r w:rsidR="00476406" w:rsidRPr="00007CF3">
          <w:rPr>
            <w:noProof/>
          </w:rPr>
          <w:t xml:space="preserve"> this</w:t>
        </w:r>
      </w:ins>
      <w:ins w:id="649" w:author="LEE Young Dae/5G Wireless Communication Standard Task(youngdae.lee@lge.com)" w:date="2020-04-09T21:01:00Z">
        <w:r w:rsidRPr="00007CF3">
          <w:rPr>
            <w:noProof/>
          </w:rPr>
          <w:t xml:space="preserve"> </w:t>
        </w:r>
      </w:ins>
      <w:ins w:id="650" w:author="LEE Young Dae/5G Wireless Communication Standard Task(youngdae.lee@lge.com)" w:date="2020-05-28T19:08:00Z">
        <w:r w:rsidR="00476406" w:rsidRPr="00007CF3">
          <w:rPr>
            <w:i/>
            <w:noProof/>
            <w:lang w:eastAsia="ko-KR"/>
          </w:rPr>
          <w:t>sl-periodCG</w:t>
        </w:r>
      </w:ins>
      <w:ins w:id="651" w:author="LEE Young Dae/5G Wireless Communication Standard Task(youngdae.lee@lge.com)" w:date="2020-04-09T21:01:00Z">
        <w:r w:rsidRPr="00007CF3">
          <w:rPr>
            <w:noProof/>
          </w:rPr>
          <w:t xml:space="preserve"> </w:t>
        </w:r>
      </w:ins>
      <w:ins w:id="652" w:author="LEE Young Dae/5G Wireless Communication Standard Task(youngdae.lee@lge.com)" w:date="2020-05-28T19:08:00Z">
        <w:r w:rsidR="00476406" w:rsidRPr="00007CF3">
          <w:rPr>
            <w:noProof/>
          </w:rPr>
          <w:t>of the configured sidelink grant</w:t>
        </w:r>
      </w:ins>
      <w:ins w:id="653"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54" w:author="LEE Young Dae/5G Wireless Communication Standard Task(youngdae.lee@lge.com)" w:date="2020-06-17T15:58:00Z"/>
          <w:noProof/>
          <w:lang w:eastAsia="ko-KR"/>
        </w:rPr>
      </w:pPr>
      <w:ins w:id="655"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56" w:author="LEE Young Dae/5G Wireless Communication Standard Task(youngdae.lee@lge.com)" w:date="2020-05-28T19:12:00Z">
        <w:r w:rsidR="00476406" w:rsidRPr="00007CF3">
          <w:rPr>
            <w:noProof/>
            <w:lang w:eastAsia="ko-KR"/>
          </w:rPr>
          <w:t xml:space="preserve"> this</w:t>
        </w:r>
      </w:ins>
      <w:ins w:id="657" w:author="LEE Young Dae/5G Wireless Communication Standard Task(youngdae.lee@lge.com)" w:date="2020-04-09T21:01:00Z">
        <w:r w:rsidRPr="00007CF3">
          <w:rPr>
            <w:noProof/>
            <w:lang w:eastAsia="ko-KR"/>
          </w:rPr>
          <w:t xml:space="preserve"> </w:t>
        </w:r>
      </w:ins>
      <w:ins w:id="658"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59" w:author="LEE Young Dae/5G Wireless Communication Standard Task(youngdae.lee@lge.com)" w:date="2020-04-09T21:01:00Z">
        <w:r w:rsidRPr="00007CF3">
          <w:rPr>
            <w:noProof/>
            <w:lang w:eastAsia="ko-KR"/>
          </w:rPr>
          <w:t xml:space="preserve">for the configured </w:t>
        </w:r>
      </w:ins>
      <w:ins w:id="660" w:author="LEE Young Dae/5G Wireless Communication Standard Task(youngdae.lee@lge.com)" w:date="2020-05-28T19:14:00Z">
        <w:r w:rsidR="00347E5E" w:rsidRPr="00007CF3">
          <w:rPr>
            <w:noProof/>
            <w:lang w:eastAsia="ko-KR"/>
          </w:rPr>
          <w:t xml:space="preserve">sidelink </w:t>
        </w:r>
      </w:ins>
      <w:ins w:id="661" w:author="LEE Young Dae/5G Wireless Communication Standard Task(youngdae.lee@lge.com)" w:date="2020-04-09T21:01:00Z">
        <w:r w:rsidRPr="00007CF3">
          <w:rPr>
            <w:noProof/>
            <w:lang w:eastAsia="ko-KR"/>
          </w:rPr>
          <w:t>grant</w:t>
        </w:r>
      </w:ins>
      <w:ins w:id="662"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63" w:author="LEE Young Dae/5G Wireless Communication Standard Task(youngdae.lee@lge.com)" w:date="2020-06-16T17:11:00Z"/>
          <w:noProof/>
          <w:lang w:eastAsia="ko-KR"/>
        </w:rPr>
      </w:pPr>
      <w:commentRangeStart w:id="664"/>
      <w:ins w:id="665" w:author="LEE Young Dae/5G Wireless Communication Standard Task(youngdae.lee@lge.com)" w:date="2020-06-17T15:58:00Z">
        <w:r w:rsidRPr="00A02FB3">
          <w:rPr>
            <w:noProof/>
            <w:highlight w:val="yellow"/>
          </w:rPr>
          <w:t>3&gt;</w:t>
        </w:r>
      </w:ins>
      <w:commentRangeEnd w:id="664"/>
      <w:ins w:id="666" w:author="LEE Young Dae/5G Wireless Communication Standard Task(youngdae.lee@lge.com)" w:date="2020-06-17T15:59:00Z">
        <w:r w:rsidR="00A02FB3">
          <w:rPr>
            <w:rStyle w:val="a7"/>
          </w:rPr>
          <w:commentReference w:id="664"/>
        </w:r>
      </w:ins>
      <w:ins w:id="667" w:author="LEE Young Dae/5G Wireless Communication Standard Task(youngdae.lee@lge.com)" w:date="2020-06-17T15:58:00Z">
        <w:r w:rsidRPr="00A02FB3">
          <w:rPr>
            <w:noProof/>
            <w:highlight w:val="yellow"/>
          </w:rPr>
          <w:tab/>
          <w:t xml:space="preserve">determine that </w:t>
        </w:r>
      </w:ins>
      <w:ins w:id="668" w:author="LEE Young Dae/5G Wireless Communication Standard Task(youngdae.lee@lge.com)" w:date="2020-06-17T15:59:00Z">
        <w:r w:rsidRPr="00A02FB3">
          <w:rPr>
            <w:highlight w:val="yellow"/>
          </w:rPr>
          <w:t>this PSSCH duration</w:t>
        </w:r>
      </w:ins>
      <w:ins w:id="669" w:author="LEE Young Dae/5G Wireless Communication Standard Task(youngdae.lee@lge.com)" w:date="2020-06-17T15:58:00Z">
        <w:r w:rsidRPr="00A02FB3">
          <w:rPr>
            <w:noProof/>
            <w:highlight w:val="yellow"/>
          </w:rPr>
          <w:t xml:space="preserve"> is used for initial transmission</w:t>
        </w:r>
      </w:ins>
      <w:ins w:id="670"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71" w:author="LEE Young Dae/5G Wireless Communication Standard Task(youngdae.lee@lge.com)" w:date="2020-06-16T17:31:00Z"/>
          <w:noProof/>
          <w:highlight w:val="yellow"/>
          <w:lang w:eastAsia="ko-KR"/>
        </w:rPr>
      </w:pPr>
      <w:commentRangeStart w:id="672"/>
      <w:commentRangeStart w:id="673"/>
      <w:ins w:id="674" w:author="LEE Young Dae/5G Wireless Communication Standard Task(youngdae.lee@lge.com)" w:date="2020-06-16T17:11:00Z">
        <w:r w:rsidRPr="009F5695">
          <w:rPr>
            <w:noProof/>
            <w:highlight w:val="yellow"/>
            <w:lang w:eastAsia="ko-KR"/>
          </w:rPr>
          <w:t>3&gt;</w:t>
        </w:r>
      </w:ins>
      <w:commentRangeEnd w:id="672"/>
      <w:r w:rsidR="003F6944">
        <w:rPr>
          <w:rStyle w:val="a7"/>
        </w:rPr>
        <w:commentReference w:id="672"/>
      </w:r>
      <w:commentRangeEnd w:id="673"/>
      <w:r w:rsidR="00644A7C">
        <w:rPr>
          <w:rStyle w:val="a7"/>
        </w:rPr>
        <w:commentReference w:id="673"/>
      </w:r>
      <w:ins w:id="675" w:author="LEE Young Dae/5G Wireless Communication Standard Task(youngdae.lee@lge.com)" w:date="2020-06-16T17:11:00Z">
        <w:r w:rsidRPr="009F5695">
          <w:rPr>
            <w:noProof/>
            <w:highlight w:val="yellow"/>
            <w:lang w:eastAsia="ko-KR"/>
          </w:rPr>
          <w:tab/>
        </w:r>
      </w:ins>
      <w:ins w:id="676"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77"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78" w:author="LEE Young Dae/5G Wireless Communication Standard Task(youngdae.lee@lge.com)" w:date="2020-06-16T17:30:00Z">
        <w:r w:rsidR="003E6F49" w:rsidRPr="009F5695">
          <w:rPr>
            <w:noProof/>
            <w:highlight w:val="yellow"/>
          </w:rPr>
          <w:t xml:space="preserve">has been received </w:t>
        </w:r>
      </w:ins>
      <w:ins w:id="679" w:author="LEE Young Dae/5G Wireless Communication Standard Task(youngdae.lee@lge.com)" w:date="2020-06-16T17:32:00Z">
        <w:r w:rsidR="009F5695" w:rsidRPr="009F5695">
          <w:rPr>
            <w:noProof/>
            <w:highlight w:val="yellow"/>
            <w:lang w:eastAsia="ko-KR"/>
          </w:rPr>
          <w:t xml:space="preserve">for </w:t>
        </w:r>
      </w:ins>
      <w:ins w:id="680" w:author="LEE Young Dae/5G Wireless Communication Standard Task(youngdae.lee@lge.com)" w:date="2020-06-16T17:33:00Z">
        <w:r w:rsidR="009F5695">
          <w:rPr>
            <w:noProof/>
            <w:highlight w:val="yellow"/>
            <w:lang w:eastAsia="ko-KR"/>
          </w:rPr>
          <w:t>retransmission(s)</w:t>
        </w:r>
      </w:ins>
      <w:ins w:id="681"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82" w:author="LEE Young Dae/5G Wireless Communication Standard Task(youngdae.lee@lge.com)" w:date="2020-04-09T21:01:00Z"/>
        </w:rPr>
      </w:pPr>
      <w:ins w:id="683" w:author="LEE Young Dae/5G Wireless Communication Standard Task(youngdae.lee@lge.com)" w:date="2020-06-16T17:31:00Z">
        <w:r w:rsidRPr="009F5695">
          <w:rPr>
            <w:noProof/>
            <w:highlight w:val="yellow"/>
            <w:lang w:eastAsia="ko-KR"/>
          </w:rPr>
          <w:t>4&gt;</w:t>
        </w:r>
      </w:ins>
      <w:ins w:id="684" w:author="LEE Young Dae/5G Wireless Communication Standard Task(youngdae.lee@lge.com)" w:date="2020-06-16T17:30:00Z">
        <w:r w:rsidRPr="009F5695">
          <w:rPr>
            <w:noProof/>
            <w:highlight w:val="yellow"/>
            <w:lang w:eastAsia="ko-KR"/>
          </w:rPr>
          <w:t xml:space="preserve"> </w:t>
        </w:r>
      </w:ins>
      <w:ins w:id="685" w:author="LEE Young Dae/5G Wireless Communication Standard Task(youngdae.lee@lge.com)" w:date="2020-06-16T17:11:00Z">
        <w:r w:rsidR="00B5795A" w:rsidRPr="009F5695">
          <w:rPr>
            <w:noProof/>
            <w:highlight w:val="yellow"/>
            <w:lang w:eastAsia="ko-KR"/>
          </w:rPr>
          <w:t xml:space="preserve">clear </w:t>
        </w:r>
      </w:ins>
      <w:ins w:id="686"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87"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88" w:author="LEE Young Dae/5G Wireless Communication Standard Task(youngdae.lee@lge.com)" w:date="2020-04-09T21:01:00Z"/>
          <w:noProof/>
          <w:highlight w:val="yellow"/>
          <w:lang w:eastAsia="ko-KR"/>
        </w:rPr>
      </w:pPr>
      <w:ins w:id="689" w:author="LEE Young Dae/5G Wireless Communication Standard Task(youngdae.lee@lge.com)" w:date="2020-04-09T21:01:00Z">
        <w:r w:rsidRPr="00940E83">
          <w:rPr>
            <w:noProof/>
            <w:highlight w:val="yellow"/>
            <w:lang w:eastAsia="ko-KR"/>
          </w:rPr>
          <w:t xml:space="preserve">For configured sidelink grants, </w:t>
        </w:r>
        <w:commentRangeStart w:id="690"/>
        <w:r w:rsidRPr="00940E83">
          <w:rPr>
            <w:noProof/>
            <w:highlight w:val="yellow"/>
            <w:lang w:eastAsia="ko-KR"/>
          </w:rPr>
          <w:t xml:space="preserve">the HARQ Process ID </w:t>
        </w:r>
      </w:ins>
      <w:commentRangeEnd w:id="690"/>
      <w:r w:rsidR="002C4253" w:rsidRPr="00940E83">
        <w:rPr>
          <w:rStyle w:val="a7"/>
          <w:highlight w:val="yellow"/>
        </w:rPr>
        <w:commentReference w:id="690"/>
      </w:r>
      <w:ins w:id="691" w:author="LEE Young Dae/5G Wireless Communication Standard Task(youngdae.lee@lge.com)" w:date="2020-04-09T21:01:00Z">
        <w:r w:rsidRPr="00940E83">
          <w:rPr>
            <w:noProof/>
            <w:highlight w:val="yellow"/>
            <w:lang w:eastAsia="ko-KR"/>
          </w:rPr>
          <w:t xml:space="preserve">associated with the first </w:t>
        </w:r>
      </w:ins>
      <w:ins w:id="692" w:author="LEE Young Dae/5G Wireless Communication Standard Task(youngdae.lee@lge.com)" w:date="2020-06-17T16:52:00Z">
        <w:r w:rsidR="002C4253" w:rsidRPr="00940E83">
          <w:rPr>
            <w:noProof/>
            <w:highlight w:val="yellow"/>
            <w:lang w:eastAsia="ko-KR"/>
          </w:rPr>
          <w:t>slot</w:t>
        </w:r>
      </w:ins>
      <w:ins w:id="693"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94" w:author="LEE Young Dae/5G Wireless Communication Standard Task(youngdae.lee@lge.com)" w:date="2020-06-17T16:51:00Z"/>
          <w:noProof/>
          <w:highlight w:val="yellow"/>
          <w:lang w:eastAsia="ko-KR"/>
        </w:rPr>
      </w:pPr>
      <w:ins w:id="695" w:author="LEE Young Dae/5G Wireless Communication Standard Task(youngdae.lee@lge.com)" w:date="2020-06-17T16:51:00Z">
        <w:r w:rsidRPr="00940E83">
          <w:rPr>
            <w:noProof/>
            <w:highlight w:val="yellow"/>
            <w:lang w:eastAsia="ko-KR"/>
          </w:rPr>
          <w:t xml:space="preserve">HARQ Process ID = [floor(CURRENT_slot / </w:t>
        </w:r>
      </w:ins>
      <w:ins w:id="696" w:author="LEE Young Dae/5G Wireless Communication Standard Task(youngdae.lee@lge.com)" w:date="2020-06-17T16:57:00Z">
        <w:r w:rsidR="000E4D5F" w:rsidRPr="00940E83">
          <w:rPr>
            <w:i/>
            <w:noProof/>
            <w:highlight w:val="yellow"/>
            <w:lang w:eastAsia="ko-KR"/>
          </w:rPr>
          <w:t>sl-periodCG</w:t>
        </w:r>
      </w:ins>
      <w:ins w:id="697"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98" w:author="LEE Young Dae/5G Wireless Communication Standard Task(youngdae.lee@lge.com)" w:date="2020-06-17T16:57:00Z">
        <w:r w:rsidR="000E4D5F" w:rsidRPr="00940E83">
          <w:rPr>
            <w:rFonts w:eastAsia="맑은 고딕"/>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99" w:author="LEE Young Dae/5G Wireless Communication Standard Task(youngdae.lee@lge.com)" w:date="2020-06-17T16:52:00Z">
        <w:r w:rsidRPr="00940E83">
          <w:rPr>
            <w:noProof/>
            <w:highlight w:val="yellow"/>
            <w:lang w:eastAsia="ko-KR"/>
          </w:rPr>
          <w:t>where CURRENT_</w:t>
        </w:r>
      </w:ins>
      <w:ins w:id="700" w:author="LEE Young Dae/5G Wireless Communication Standard Task(youngdae.lee@lge.com)" w:date="2020-06-17T16:53:00Z">
        <w:r w:rsidRPr="00940E83">
          <w:rPr>
            <w:noProof/>
            <w:highlight w:val="yellow"/>
            <w:lang w:eastAsia="ko-KR"/>
          </w:rPr>
          <w:t>slot</w:t>
        </w:r>
      </w:ins>
      <w:ins w:id="701"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4"/>
      </w:pPr>
      <w:bookmarkStart w:id="702" w:name="_Toc37296250"/>
      <w:r w:rsidRPr="00007CF3">
        <w:t>5.22.1.2</w:t>
      </w:r>
      <w:r w:rsidRPr="00007CF3">
        <w:tab/>
        <w:t>TX resource (re-)selection check</w:t>
      </w:r>
      <w:bookmarkEnd w:id="702"/>
    </w:p>
    <w:p w14:paraId="07ADEB9F" w14:textId="476EA735" w:rsidR="004A1450" w:rsidRPr="00007CF3" w:rsidRDefault="004A1450" w:rsidP="004A1450">
      <w:r w:rsidRPr="00007CF3">
        <w:t>If the TX resource (re-)selection check procedure is triggered</w:t>
      </w:r>
      <w:ins w:id="703"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lastRenderedPageBreak/>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r w:rsidRPr="00007CF3">
        <w:rPr>
          <w:i/>
        </w:rPr>
        <w:t>sl-ProbResourceKeep</w:t>
      </w:r>
      <w:r w:rsidRPr="00007CF3">
        <w:t>; or</w:t>
      </w:r>
    </w:p>
    <w:p w14:paraId="293A63C3" w14:textId="5E864C72" w:rsidR="004A1450" w:rsidRPr="00007CF3" w:rsidRDefault="004A1450" w:rsidP="004A1450">
      <w:pPr>
        <w:pStyle w:val="B1"/>
      </w:pPr>
      <w:r w:rsidRPr="00007CF3">
        <w:t>1&gt;</w:t>
      </w:r>
      <w:r w:rsidRPr="00007CF3">
        <w:tab/>
        <w:t xml:space="preserve">if </w:t>
      </w:r>
      <w:del w:id="704" w:author="LEE Young Dae/5G Wireless Communication Standard Task(youngdae.lee@lge.com)" w:date="2020-06-16T12:42:00Z">
        <w:r w:rsidRPr="00007CF3" w:rsidDel="000C2D6D">
          <w:delText xml:space="preserve">a </w:delText>
        </w:r>
      </w:del>
      <w:ins w:id="705"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706" w:author="LEE Young Dae/5G Wireless Communication Standard Task(youngdae.lee@lge.com)" w:date="2020-06-16T12:43:00Z">
        <w:r w:rsidRPr="00007CF3" w:rsidDel="000C2D6D">
          <w:delText xml:space="preserve">configured </w:delText>
        </w:r>
      </w:del>
      <w:ins w:id="707"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708"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709" w:author="LEE Young Dae/5G Wireless Communication Standard Task(youngdae.lee@lge.com)" w:date="2020-06-16T12:43:00Z">
        <w:r w:rsidRPr="00007CF3" w:rsidDel="000C2D6D">
          <w:delText xml:space="preserve">configured </w:delText>
        </w:r>
      </w:del>
      <w:ins w:id="710"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711"/>
      <w:del w:id="712" w:author="LEE Young Dae/5G Wireless Communication Standard Task(youngdae.lee@lge.com)" w:date="2020-06-16T12:43:00Z">
        <w:r w:rsidRPr="00007CF3" w:rsidDel="000C2D6D">
          <w:delText>[</w:delText>
        </w:r>
      </w:del>
      <w:commentRangeEnd w:id="711"/>
      <w:r w:rsidR="000C2D6D">
        <w:rPr>
          <w:rStyle w:val="a7"/>
        </w:rPr>
        <w:commentReference w:id="711"/>
      </w:r>
      <w:r w:rsidRPr="00007CF3">
        <w:t>second</w:t>
      </w:r>
      <w:del w:id="713"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r w:rsidRPr="00007CF3">
        <w:rPr>
          <w:i/>
        </w:rPr>
        <w:t>sl-ReselectAfter</w:t>
      </w:r>
      <w:r w:rsidRPr="00007CF3">
        <w:t xml:space="preserve"> is configured and the number of consecutive unused transmission opportunities on resources indicated in the </w:t>
      </w:r>
      <w:del w:id="714" w:author="LEE Young Dae/5G Wireless Communication Standard Task(youngdae.lee@lge.com)" w:date="2020-06-16T12:44:00Z">
        <w:r w:rsidRPr="00007CF3" w:rsidDel="000C2D6D">
          <w:delText xml:space="preserve">configured </w:delText>
        </w:r>
      </w:del>
      <w:ins w:id="715"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r w:rsidRPr="00007CF3">
        <w:rPr>
          <w:i/>
        </w:rPr>
        <w:t>sl-ReselectAfter</w:t>
      </w:r>
      <w:r w:rsidRPr="00007CF3">
        <w:t>; or</w:t>
      </w:r>
    </w:p>
    <w:p w14:paraId="02F0B847" w14:textId="2E4A5849" w:rsidR="004A1450" w:rsidRPr="00007CF3" w:rsidRDefault="004A1450" w:rsidP="004A1450">
      <w:pPr>
        <w:pStyle w:val="B1"/>
      </w:pPr>
      <w:r w:rsidRPr="00007CF3">
        <w:t>1&gt;</w:t>
      </w:r>
      <w:r w:rsidRPr="00007CF3">
        <w:tab/>
        <w:t xml:space="preserve">if the </w:t>
      </w:r>
      <w:del w:id="716" w:author="LEE Young Dae/5G Wireless Communication Standard Task(youngdae.lee@lge.com)" w:date="2020-06-16T12:44:00Z">
        <w:r w:rsidRPr="00007CF3" w:rsidDel="000C2D6D">
          <w:delText xml:space="preserve">configured </w:delText>
        </w:r>
      </w:del>
      <w:ins w:id="717"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a RLC SDU by using the maximum allowed MCS configured by upper layers in </w:t>
      </w:r>
      <w:r w:rsidRPr="00007CF3">
        <w:rPr>
          <w:i/>
        </w:rPr>
        <w:t>sl-MaxMCS-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718" w:author="LEE Young Dae/5G Wireless Communication Standard Task(youngdae.lee@lge.com)" w:date="2020-06-16T12:44:00Z">
        <w:r w:rsidRPr="00007CF3" w:rsidDel="000C2D6D">
          <w:delText xml:space="preserve">configured </w:delText>
        </w:r>
      </w:del>
      <w:ins w:id="719"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720" w:author="LEE Young Dae/5G Wireless Communication Standard Task(youngdae.lee@lge.com)" w:date="2020-06-16T12:44:00Z">
        <w:r w:rsidRPr="00007CF3" w:rsidDel="000C2D6D">
          <w:delText xml:space="preserve">configured </w:delText>
        </w:r>
      </w:del>
      <w:ins w:id="721"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722" w:author="LEE Young Dae/5G Wireless Communication Standard Task(youngdae.lee@lge.com)" w:date="2020-05-25T14:14:00Z">
        <w:r w:rsidRPr="00007CF3" w:rsidDel="00860A93">
          <w:delText>; or</w:delText>
        </w:r>
      </w:del>
      <w:ins w:id="723"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724"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725" w:author="LEE Young Dae/5G Wireless Communication Standard Task(youngdae.lee@lge.com)" w:date="2020-05-06T19:56:00Z">
        <w:r w:rsidRPr="00007CF3">
          <w:t>NOTE 3:</w:t>
        </w:r>
        <w:r w:rsidRPr="00007CF3">
          <w:tab/>
        </w:r>
      </w:ins>
      <w:ins w:id="726" w:author="LEE Young Dae/5G Wireless Communication Standard Task(youngdae.lee@lge.com)" w:date="2020-05-06T20:01:00Z">
        <w:r w:rsidR="00B57173" w:rsidRPr="00007CF3">
          <w:t xml:space="preserve">It is left for </w:t>
        </w:r>
      </w:ins>
      <w:ins w:id="727" w:author="LEE Young Dae/5G Wireless Communication Standard Task(youngdae.lee@lge.com)" w:date="2020-05-06T20:00:00Z">
        <w:r w:rsidR="00B57173" w:rsidRPr="00007CF3">
          <w:t>UE implementation</w:t>
        </w:r>
      </w:ins>
      <w:ins w:id="728"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729" w:author="LEE Young Dae/5G Wireless Communication Standard Task(youngdae.lee@lge.com)" w:date="2020-06-16T19:22:00Z">
        <w:r w:rsidR="00F244FB" w:rsidRPr="00F244FB">
          <w:rPr>
            <w:highlight w:val="yellow"/>
          </w:rPr>
          <w:t>PDB</w:t>
        </w:r>
      </w:ins>
      <w:ins w:id="730" w:author="LEE Young Dae/5G Wireless Communication Standard Task(youngdae.lee@lge.com)" w:date="2020-05-06T20:01:00Z">
        <w:r w:rsidR="00B57173" w:rsidRPr="00007CF3">
          <w:t xml:space="preserve"> of the MAC CE triggered according to clause 5.22.1.7</w:t>
        </w:r>
      </w:ins>
      <w:ins w:id="731"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732" w:author="LEE Young Dae/5G Wireless Communication Standard Task(youngdae.lee@lge.com)" w:date="2020-05-08T11:25:00Z"/>
        </w:rPr>
      </w:pPr>
      <w:del w:id="733"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734" w:author="LEE Young Dae/5G Wireless Communication Standard Task(youngdae.lee@lge.com)" w:date="2020-05-08T11:00:00Z">
        <w:r w:rsidRPr="00007CF3" w:rsidDel="00295EF3">
          <w:delText xml:space="preserve">higher </w:delText>
        </w:r>
      </w:del>
      <w:del w:id="735"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736" w:author="LEE Young Dae/5G Wireless Communication Standard Task(youngdae.lee@lge.com)" w:date="2020-05-08T11:20:00Z">
        <w:r w:rsidRPr="00007CF3" w:rsidDel="007754F3">
          <w:delText>[threshold]</w:delText>
        </w:r>
      </w:del>
      <w:del w:id="737"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738" w:author="LEE Young Dae/5G Wireless Communication Standard Task(youngdae.lee@lge.com)" w:date="2020-06-16T12:44:00Z">
        <w:r w:rsidRPr="00007CF3" w:rsidDel="000C2D6D">
          <w:delText xml:space="preserve">configured </w:delText>
        </w:r>
      </w:del>
      <w:ins w:id="739"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740"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맑은 고딕"/>
          <w:lang w:eastAsia="ko-KR"/>
        </w:rPr>
      </w:pPr>
      <w:ins w:id="741" w:author="LEE Young Dae/5G Wireless Communication Standard Task(youngdae.lee@lge.com)" w:date="2020-06-17T15:46:00Z">
        <w:r w:rsidRPr="00007CF3">
          <w:rPr>
            <w:rFonts w:eastAsia="맑은 고딕" w:hint="eastAsia"/>
            <w:lang w:eastAsia="ko-KR"/>
          </w:rPr>
          <w:t>1&gt;</w:t>
        </w:r>
        <w:r w:rsidRPr="00007CF3">
          <w:rPr>
            <w:rFonts w:eastAsia="맑은 고딕" w:hint="eastAsia"/>
            <w:lang w:eastAsia="ko-KR"/>
          </w:rPr>
          <w:tab/>
        </w:r>
        <w:r w:rsidRPr="00007CF3">
          <w:rPr>
            <w:rFonts w:eastAsia="맑은 고딕"/>
            <w:lang w:eastAsia="ko-KR"/>
          </w:rPr>
          <w:t xml:space="preserve">if a resource(s) of </w:t>
        </w:r>
        <w:r w:rsidRPr="009A50C6">
          <w:rPr>
            <w:rFonts w:eastAsia="맑은 고딕"/>
            <w:highlight w:val="yellow"/>
            <w:lang w:eastAsia="ko-KR"/>
          </w:rPr>
          <w:t>the selected</w:t>
        </w:r>
        <w:r>
          <w:rPr>
            <w:rFonts w:eastAsia="맑은 고딕"/>
            <w:lang w:eastAsia="ko-KR"/>
          </w:rPr>
          <w:t xml:space="preserve"> </w:t>
        </w:r>
        <w:r w:rsidRPr="00007CF3">
          <w:rPr>
            <w:rFonts w:eastAsia="맑은 고딕"/>
            <w:lang w:eastAsia="ko-KR"/>
          </w:rPr>
          <w:t xml:space="preserve">sidelink grant is </w:t>
        </w:r>
        <w:commentRangeStart w:id="742"/>
        <w:r w:rsidRPr="00F20521">
          <w:rPr>
            <w:rFonts w:eastAsia="맑은 고딕"/>
            <w:highlight w:val="yellow"/>
            <w:lang w:eastAsia="ko-KR"/>
          </w:rPr>
          <w:t xml:space="preserve">indicated </w:t>
        </w:r>
        <w:commentRangeEnd w:id="742"/>
        <w:r>
          <w:rPr>
            <w:rStyle w:val="a7"/>
          </w:rPr>
          <w:commentReference w:id="742"/>
        </w:r>
        <w:r w:rsidRPr="00F20521">
          <w:rPr>
            <w:rFonts w:eastAsia="맑은 고딕"/>
            <w:highlight w:val="yellow"/>
            <w:lang w:eastAsia="ko-KR"/>
          </w:rPr>
          <w:t>for re-evaluation or pre-emption</w:t>
        </w:r>
        <w:r w:rsidRPr="00007CF3">
          <w:rPr>
            <w:rFonts w:eastAsia="맑은 고딕"/>
            <w:lang w:eastAsia="ko-KR"/>
          </w:rPr>
          <w:t xml:space="preserve"> by the physical layer a</w:t>
        </w:r>
        <w:r>
          <w:rPr>
            <w:rFonts w:eastAsia="맑은 고딕"/>
            <w:lang w:eastAsia="ko-KR"/>
          </w:rPr>
          <w:t xml:space="preserve">s specified in </w:t>
        </w:r>
      </w:ins>
      <w:ins w:id="743" w:author="LEE Young Dae/5G Wireless Communication Standard Task(youngdae.lee@lge.com)" w:date="2020-06-17T18:22:00Z">
        <w:r w:rsidR="00607D68" w:rsidRPr="00607D68">
          <w:rPr>
            <w:rFonts w:eastAsia="맑은 고딕"/>
            <w:highlight w:val="yellow"/>
            <w:lang w:eastAsia="ko-KR"/>
          </w:rPr>
          <w:t>clause 8.1.4 of</w:t>
        </w:r>
        <w:r w:rsidR="00607D68">
          <w:rPr>
            <w:rFonts w:eastAsia="맑은 고딕"/>
            <w:lang w:eastAsia="ko-KR"/>
          </w:rPr>
          <w:t xml:space="preserve"> </w:t>
        </w:r>
      </w:ins>
      <w:ins w:id="744" w:author="LEE Young Dae/5G Wireless Communication Standard Task(youngdae.lee@lge.com)" w:date="2020-06-17T15:46:00Z">
        <w:r>
          <w:rPr>
            <w:rFonts w:eastAsia="맑은 고딕"/>
            <w:lang w:eastAsia="ko-KR"/>
          </w:rPr>
          <w:t>TS 38.214 [7]</w:t>
        </w:r>
      </w:ins>
      <w:ins w:id="745" w:author="LEE Young Dae/5G Wireless Communication Standard Task(youngdae.lee@lge.com)" w:date="2020-06-17T19:02:00Z">
        <w:r w:rsidR="002F313E">
          <w:rPr>
            <w:rFonts w:eastAsia="맑은 고딕"/>
            <w:lang w:eastAsia="ko-KR"/>
          </w:rPr>
          <w:t>; or</w:t>
        </w:r>
      </w:ins>
    </w:p>
    <w:p w14:paraId="550AC6F1" w14:textId="5219AF6A" w:rsidR="000F3B27" w:rsidRPr="000F3B27" w:rsidRDefault="000F3B27" w:rsidP="005A2879">
      <w:pPr>
        <w:pStyle w:val="B1"/>
        <w:rPr>
          <w:ins w:id="746" w:author="LEE Young Dae/5G Wireless Communication Standard Task(youngdae.lee@lge.com)" w:date="2020-06-16T14:48:00Z"/>
          <w:rFonts w:eastAsia="맑은 고딕"/>
          <w:lang w:eastAsia="ko-KR"/>
        </w:rPr>
      </w:pPr>
      <w:ins w:id="747" w:author="LEE Young Dae/5G Wireless Communication Standard Task(youngdae.lee@lge.com)" w:date="2020-06-17T19:04:00Z">
        <w:r w:rsidRPr="005A2879">
          <w:rPr>
            <w:rFonts w:eastAsia="맑은 고딕" w:hint="eastAsia"/>
            <w:highlight w:val="yellow"/>
            <w:lang w:eastAsia="ko-KR"/>
          </w:rPr>
          <w:t>1&gt;</w:t>
        </w:r>
        <w:r w:rsidRPr="005A2879">
          <w:rPr>
            <w:rFonts w:eastAsia="맑은 고딕" w:hint="eastAsia"/>
            <w:highlight w:val="yellow"/>
            <w:lang w:eastAsia="ko-KR"/>
          </w:rPr>
          <w:tab/>
        </w:r>
        <w:commentRangeStart w:id="748"/>
        <w:r w:rsidRPr="005A2879">
          <w:rPr>
            <w:rFonts w:eastAsia="맑은 고딕"/>
            <w:highlight w:val="yellow"/>
            <w:lang w:eastAsia="ko-KR"/>
          </w:rPr>
          <w:t xml:space="preserve">if </w:t>
        </w:r>
        <w:commentRangeEnd w:id="748"/>
        <w:r>
          <w:rPr>
            <w:rStyle w:val="a7"/>
          </w:rPr>
          <w:commentReference w:id="748"/>
        </w:r>
      </w:ins>
      <w:ins w:id="749" w:author="LEE Young Dae/5G Wireless Communication Standard Task(youngdae.lee@lge.com)" w:date="2020-06-17T19:07:00Z">
        <w:r w:rsidR="00EA12D5">
          <w:rPr>
            <w:rFonts w:eastAsia="맑은 고딕"/>
            <w:highlight w:val="yellow"/>
            <w:lang w:eastAsia="ko-KR"/>
          </w:rPr>
          <w:t>re</w:t>
        </w:r>
      </w:ins>
      <w:ins w:id="750" w:author="LEE Young Dae/5G Wireless Communication Standard Task(youngdae.lee@lge.com)" w:date="2020-06-17T19:04:00Z">
        <w:r w:rsidRPr="005A2879">
          <w:rPr>
            <w:rFonts w:eastAsia="맑은 고딕"/>
            <w:highlight w:val="yellow"/>
            <w:lang w:eastAsia="ko-KR"/>
          </w:rPr>
          <w:t xml:space="preserve">transmission of a </w:t>
        </w:r>
        <w:r>
          <w:rPr>
            <w:rFonts w:eastAsia="맑은 고딕"/>
            <w:highlight w:val="yellow"/>
            <w:lang w:eastAsia="ko-KR"/>
          </w:rPr>
          <w:t>MAC PDU on the selected sidelink grant</w:t>
        </w:r>
        <w:r w:rsidRPr="005A2879">
          <w:rPr>
            <w:rFonts w:eastAsia="맑은 고딕"/>
            <w:highlight w:val="yellow"/>
            <w:lang w:eastAsia="ko-KR"/>
          </w:rPr>
          <w:t xml:space="preserve"> has been dropped</w:t>
        </w:r>
        <w:r>
          <w:rPr>
            <w:rFonts w:eastAsia="맑은 고딕"/>
            <w:highlight w:val="yellow"/>
            <w:lang w:eastAsia="ko-KR"/>
          </w:rPr>
          <w:t xml:space="preserve"> by</w:t>
        </w:r>
        <w:r w:rsidRPr="005A2879">
          <w:rPr>
            <w:rFonts w:eastAsia="맑은 고딕"/>
            <w:highlight w:val="yellow"/>
            <w:lang w:eastAsia="ko-KR"/>
          </w:rPr>
          <w:t xml:space="preserve"> </w:t>
        </w:r>
        <w:r>
          <w:rPr>
            <w:rFonts w:eastAsia="맑은 고딕"/>
            <w:highlight w:val="yellow"/>
            <w:lang w:eastAsia="ko-KR"/>
          </w:rPr>
          <w:t xml:space="preserve">either </w:t>
        </w:r>
        <w:r w:rsidRPr="00830CE0">
          <w:rPr>
            <w:rFonts w:eastAsia="맑은 고딕"/>
            <w:highlight w:val="yellow"/>
            <w:lang w:eastAsia="ko-KR"/>
          </w:rPr>
          <w:t xml:space="preserve">sidelink congeston control as specified in clause </w:t>
        </w:r>
        <w:r w:rsidRPr="00830CE0">
          <w:rPr>
            <w:highlight w:val="yellow"/>
          </w:rPr>
          <w:t xml:space="preserve">8.1.6 of TS </w:t>
        </w:r>
        <w:r w:rsidRPr="00830CE0">
          <w:rPr>
            <w:rFonts w:eastAsia="맑은 고딕"/>
            <w:highlight w:val="yellow"/>
            <w:lang w:eastAsia="ko-KR"/>
          </w:rPr>
          <w:t>38.214</w:t>
        </w:r>
        <w:r>
          <w:rPr>
            <w:rFonts w:eastAsia="맑은 고딕"/>
            <w:highlight w:val="yellow"/>
            <w:lang w:eastAsia="ko-KR"/>
          </w:rPr>
          <w:t xml:space="preserve"> or de-prioritization as specified </w:t>
        </w:r>
        <w:r w:rsidRPr="00830CE0">
          <w:rPr>
            <w:rFonts w:eastAsia="맑은 고딕"/>
            <w:highlight w:val="yellow"/>
            <w:lang w:eastAsia="ko-KR"/>
          </w:rPr>
          <w:t>in clause 16.2.4 of TS 38.213</w:t>
        </w:r>
        <w:r>
          <w:rPr>
            <w:rFonts w:eastAsia="맑은 고딕"/>
            <w:highlight w:val="yellow"/>
            <w:lang w:eastAsia="ko-KR"/>
          </w:rPr>
          <w:t xml:space="preserve"> [6], clause 5.4.2.2 of TS 36.321 [22] and </w:t>
        </w:r>
        <w:r w:rsidRPr="00830CE0">
          <w:rPr>
            <w:rFonts w:eastAsia="맑은 고딕"/>
            <w:highlight w:val="yellow"/>
            <w:lang w:eastAsia="ko-KR"/>
          </w:rPr>
          <w:t>clause 5.4.4:</w:t>
        </w:r>
      </w:ins>
    </w:p>
    <w:p w14:paraId="2FD1992C" w14:textId="54951448" w:rsidR="002F313E" w:rsidRPr="00007CF3" w:rsidRDefault="002F313E" w:rsidP="002F313E">
      <w:pPr>
        <w:pStyle w:val="B2"/>
        <w:rPr>
          <w:ins w:id="751" w:author="LEE Young Dae/5G Wireless Communication Standard Task(youngdae.lee@lge.com)" w:date="2020-06-17T19:01:00Z"/>
        </w:rPr>
      </w:pPr>
      <w:ins w:id="752"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53" w:author="LEE Young Dae/5G Wireless Communication Standard Task(youngdae.lee@lge.com)" w:date="2020-06-17T19:02:00Z">
        <w:r w:rsidRPr="00EE4C2F">
          <w:rPr>
            <w:highlight w:val="yellow"/>
          </w:rPr>
          <w:t>the</w:t>
        </w:r>
      </w:ins>
      <w:ins w:id="754" w:author="LEE Young Dae/5G Wireless Communication Standard Task(youngdae.lee@lge.com)" w:date="2020-06-17T19:01:00Z">
        <w:r w:rsidRPr="00EE4C2F">
          <w:rPr>
            <w:rFonts w:eastAsia="맑은 고딕"/>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55" w:author="LEE Young Dae/5G Wireless Communication Standard Task(youngdae.lee@lge.com)" w:date="2020-06-17T19:00:00Z"/>
        </w:rPr>
      </w:pPr>
      <w:ins w:id="756" w:author="LEE Young Dae/5G Wireless Communication Standard Task(youngdae.lee@lge.com)" w:date="2020-06-16T14:48:00Z">
        <w:r w:rsidRPr="00830CE0">
          <w:rPr>
            <w:rFonts w:eastAsia="맑은 고딕" w:hint="eastAsia"/>
            <w:highlight w:val="yellow"/>
            <w:lang w:eastAsia="ko-KR"/>
          </w:rPr>
          <w:t>2&gt;</w:t>
        </w:r>
        <w:r w:rsidRPr="00830CE0">
          <w:rPr>
            <w:rFonts w:eastAsia="맑은 고딕"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57" w:author="LEE Young Dae/5G Wireless Communication Standard Task(youngdae.lee@lge.com)" w:date="2020-06-17T19:05:00Z">
        <w:r w:rsidR="00EA12D5">
          <w:rPr>
            <w:highlight w:val="yellow"/>
          </w:rPr>
          <w:t xml:space="preserve"> for either </w:t>
        </w:r>
      </w:ins>
      <w:ins w:id="758" w:author="LEE Young Dae/5G Wireless Communication Standard Task(youngdae.lee@lge.com)" w:date="2020-06-17T19:06:00Z">
        <w:r w:rsidR="00EA12D5">
          <w:rPr>
            <w:highlight w:val="yellow"/>
          </w:rPr>
          <w:t>the removed resource or the dropped resource</w:t>
        </w:r>
      </w:ins>
      <w:ins w:id="759"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60"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맑은 고딕"/>
            <w:highlight w:val="yellow"/>
            <w:lang w:eastAsia="ko-KR"/>
          </w:rPr>
          <w:t xml:space="preserve">a </w:t>
        </w:r>
        <w:r w:rsidR="00AD0F31" w:rsidRPr="003A326E">
          <w:rPr>
            <w:rFonts w:eastAsia="맑은 고딕" w:hint="eastAsia"/>
            <w:highlight w:val="yellow"/>
            <w:lang w:eastAsia="ko-KR"/>
          </w:rPr>
          <w:t>retran</w:t>
        </w:r>
        <w:r w:rsidR="00AD0F31" w:rsidRPr="002B08BF">
          <w:rPr>
            <w:rFonts w:eastAsia="맑은 고딕"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61" w:author="LEE Young Dae/5G Wireless Communication Standard Task(youngdae.lee@lge.com)" w:date="2020-06-17T19:00:00Z"/>
          <w:rFonts w:eastAsia="맑은 고딕"/>
          <w:lang w:eastAsia="ko-KR"/>
        </w:rPr>
      </w:pPr>
      <w:ins w:id="762" w:author="LEE Young Dae/5G Wireless Communication Standard Task(youngdae.lee@lge.com)" w:date="2020-06-17T19:00:00Z">
        <w:r>
          <w:rPr>
            <w:rFonts w:eastAsia="맑은 고딕"/>
            <w:highlight w:val="yellow"/>
            <w:lang w:eastAsia="ko-KR"/>
          </w:rPr>
          <w:t>2</w:t>
        </w:r>
        <w:commentRangeStart w:id="763"/>
        <w:r w:rsidRPr="002B08BF">
          <w:rPr>
            <w:rFonts w:eastAsia="맑은 고딕" w:hint="eastAsia"/>
            <w:highlight w:val="yellow"/>
            <w:lang w:eastAsia="ko-KR"/>
          </w:rPr>
          <w:t>&gt;</w:t>
        </w:r>
        <w:commentRangeEnd w:id="763"/>
        <w:r>
          <w:rPr>
            <w:rStyle w:val="a7"/>
          </w:rPr>
          <w:commentReference w:id="763"/>
        </w:r>
        <w:r w:rsidRPr="002B08BF">
          <w:rPr>
            <w:rFonts w:eastAsia="맑은 고딕"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맑은 고딕"/>
            <w:highlight w:val="yellow"/>
            <w:lang w:eastAsia="ko-KR"/>
          </w:rPr>
          <w:t>:</w:t>
        </w:r>
      </w:ins>
    </w:p>
    <w:p w14:paraId="69DCFF87" w14:textId="2588C0BE" w:rsidR="00AD0F31" w:rsidRPr="00AD0F31" w:rsidRDefault="00AD0F31" w:rsidP="00AD0F31">
      <w:pPr>
        <w:pStyle w:val="B3"/>
        <w:rPr>
          <w:ins w:id="764" w:author="LEE Young Dae/5G Wireless Communication Standard Task(youngdae.lee@lge.com)" w:date="2020-06-16T14:48:00Z"/>
        </w:rPr>
      </w:pPr>
      <w:ins w:id="765"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66" w:author="LEE Young Dae/5G Wireless Communication Standard Task(youngdae.lee@lge.com)" w:date="2020-06-17T19:18:00Z"/>
          <w:rFonts w:eastAsia="맑은 고딕"/>
          <w:lang w:eastAsia="ko-KR"/>
        </w:rPr>
      </w:pPr>
      <w:ins w:id="767" w:author="LEE Young Dae/5G Wireless Communication Standard Task(youngdae.lee@lge.com)" w:date="2020-06-17T19:18:00Z">
        <w:r w:rsidRPr="00007CF3">
          <w:rPr>
            <w:rFonts w:eastAsia="맑은 고딕"/>
            <w:lang w:eastAsia="ko-KR"/>
          </w:rPr>
          <w:t>2&gt;</w:t>
        </w:r>
        <w:r w:rsidRPr="00007CF3">
          <w:rPr>
            <w:rFonts w:eastAsia="맑은 고딕"/>
            <w:lang w:eastAsia="ko-KR"/>
          </w:rPr>
          <w:tab/>
          <w:t xml:space="preserve">replace the removed </w:t>
        </w:r>
        <w:r w:rsidRPr="00EE4C2F">
          <w:rPr>
            <w:rFonts w:eastAsia="맑은 고딕"/>
            <w:highlight w:val="yellow"/>
            <w:lang w:eastAsia="ko-KR"/>
          </w:rPr>
          <w:t>or dropped</w:t>
        </w:r>
        <w:r>
          <w:rPr>
            <w:rFonts w:eastAsia="맑은 고딕"/>
            <w:lang w:eastAsia="ko-KR"/>
          </w:rPr>
          <w:t xml:space="preserve"> </w:t>
        </w:r>
        <w:r w:rsidRPr="00007CF3">
          <w:rPr>
            <w:rFonts w:eastAsia="맑은 고딕"/>
            <w:lang w:eastAsia="ko-KR"/>
          </w:rPr>
          <w:t xml:space="preserve">resource(s) by the selected </w:t>
        </w:r>
        <w:r w:rsidRPr="00EE4C2F">
          <w:rPr>
            <w:rFonts w:eastAsia="맑은 고딕"/>
            <w:highlight w:val="yellow"/>
            <w:lang w:eastAsia="ko-KR"/>
          </w:rPr>
          <w:t>resource(s)</w:t>
        </w:r>
        <w:r w:rsidRPr="00007CF3">
          <w:rPr>
            <w:rFonts w:eastAsia="맑은 고딕"/>
            <w:lang w:eastAsia="ko-KR"/>
          </w:rPr>
          <w:t xml:space="preserve"> for the </w:t>
        </w:r>
        <w:r w:rsidRPr="00EE4C2F">
          <w:rPr>
            <w:rFonts w:eastAsia="맑은 고딕"/>
            <w:highlight w:val="yellow"/>
            <w:lang w:eastAsia="ko-KR"/>
          </w:rPr>
          <w:t>selected</w:t>
        </w:r>
        <w:r w:rsidRPr="00007CF3">
          <w:rPr>
            <w:rFonts w:eastAsia="맑은 고딕"/>
            <w:lang w:eastAsia="ko-KR"/>
          </w:rPr>
          <w:t xml:space="preserve"> sidelink grant.</w:t>
        </w:r>
      </w:ins>
    </w:p>
    <w:p w14:paraId="326D936F" w14:textId="77777777" w:rsidR="004A1450" w:rsidRPr="00007CF3" w:rsidRDefault="004A1450" w:rsidP="004A1450">
      <w:pPr>
        <w:pStyle w:val="4"/>
      </w:pPr>
      <w:bookmarkStart w:id="768" w:name="_Toc12569233"/>
      <w:bookmarkStart w:id="769" w:name="_Toc37296251"/>
      <w:r w:rsidRPr="00007CF3">
        <w:lastRenderedPageBreak/>
        <w:t>5.22.1.3</w:t>
      </w:r>
      <w:r w:rsidRPr="00007CF3">
        <w:tab/>
        <w:t>Sidelink HARQ operation</w:t>
      </w:r>
      <w:bookmarkEnd w:id="768"/>
      <w:bookmarkEnd w:id="769"/>
    </w:p>
    <w:p w14:paraId="30BDE7CF" w14:textId="77777777" w:rsidR="004A1450" w:rsidRPr="00007CF3" w:rsidRDefault="004A1450" w:rsidP="004A1450">
      <w:pPr>
        <w:pStyle w:val="5"/>
      </w:pPr>
      <w:bookmarkStart w:id="770" w:name="_Toc12569234"/>
      <w:bookmarkStart w:id="771" w:name="_Toc37296252"/>
      <w:r w:rsidRPr="00007CF3">
        <w:t>5.22.1.3.1</w:t>
      </w:r>
      <w:r w:rsidRPr="00007CF3">
        <w:tab/>
        <w:t>Sidelink HARQ Entity</w:t>
      </w:r>
      <w:bookmarkEnd w:id="770"/>
      <w:bookmarkEnd w:id="771"/>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72" w:author="LEE Young Dae/5G Wireless Communication Standard Task(youngdae.lee@lge.com)" w:date="2020-06-16T19:41:00Z">
        <w:r w:rsidRPr="00007CF3" w:rsidDel="001A6FCC">
          <w:delText>[</w:delText>
        </w:r>
        <w:commentRangeStart w:id="773"/>
        <w:r w:rsidRPr="00007CF3" w:rsidDel="001A6FCC">
          <w:delText>TBD1</w:delText>
        </w:r>
      </w:del>
      <w:commentRangeEnd w:id="773"/>
      <w:r w:rsidR="001A6FCC">
        <w:rPr>
          <w:rStyle w:val="a7"/>
        </w:rPr>
        <w:commentReference w:id="773"/>
      </w:r>
      <w:del w:id="774" w:author="LEE Young Dae/5G Wireless Communication Standard Task(youngdae.lee@lge.com)" w:date="2020-06-16T19:41:00Z">
        <w:r w:rsidRPr="00007CF3" w:rsidDel="001A6FCC">
          <w:delText>]</w:delText>
        </w:r>
      </w:del>
      <w:ins w:id="775" w:author="LEE Young Dae/5G Wireless Communication Standard Task(youngdae.lee@lge.com)" w:date="2020-06-16T19:41:00Z">
        <w:r w:rsidR="001A6FCC" w:rsidRPr="001A6FCC">
          <w:rPr>
            <w:highlight w:val="yellow"/>
          </w:rPr>
          <w:t>16</w:t>
        </w:r>
      </w:ins>
      <w:r w:rsidRPr="00007CF3">
        <w:t xml:space="preserve">. A sidelink process may be configured for transmissions of multiple MAC PDUs. For transmissions of multiple MAC PDUs, the maximum number of </w:t>
      </w:r>
      <w:commentRangeStart w:id="776"/>
      <w:commentRangeStart w:id="777"/>
      <w:r w:rsidRPr="00007CF3">
        <w:t xml:space="preserve">transmitting Sidelink processes </w:t>
      </w:r>
      <w:commentRangeEnd w:id="776"/>
      <w:r w:rsidR="00C1226C">
        <w:rPr>
          <w:rStyle w:val="a7"/>
        </w:rPr>
        <w:commentReference w:id="776"/>
      </w:r>
      <w:commentRangeEnd w:id="777"/>
      <w:r w:rsidR="00086D17">
        <w:rPr>
          <w:rStyle w:val="a7"/>
        </w:rPr>
        <w:commentReference w:id="777"/>
      </w:r>
      <w:r w:rsidRPr="00007CF3">
        <w:t>associated with the Sidelink HARQ Entity is</w:t>
      </w:r>
      <w:del w:id="778" w:author="LEE Young Dae/5G Wireless Communication Standard Task(youngdae.lee@lge.com)" w:date="2020-06-16T19:42:00Z">
        <w:r w:rsidRPr="00007CF3" w:rsidDel="001A6FCC">
          <w:delText xml:space="preserve"> [</w:delText>
        </w:r>
        <w:commentRangeStart w:id="779"/>
        <w:r w:rsidRPr="00007CF3" w:rsidDel="001A6FCC">
          <w:delText>TBD2</w:delText>
        </w:r>
      </w:del>
      <w:commentRangeEnd w:id="779"/>
      <w:r w:rsidR="001A6FCC">
        <w:rPr>
          <w:rStyle w:val="a7"/>
        </w:rPr>
        <w:commentReference w:id="779"/>
      </w:r>
      <w:del w:id="780" w:author="LEE Young Dae/5G Wireless Communication Standard Task(youngdae.lee@lge.com)" w:date="2020-06-16T19:42:00Z">
        <w:r w:rsidRPr="00007CF3" w:rsidDel="001A6FCC">
          <w:delText>]</w:delText>
        </w:r>
      </w:del>
      <w:ins w:id="781"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82"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83" w:author="LEE Young Dae/5G Wireless Communication Standard Task(youngdae.lee@lge.com)" w:date="2020-06-17T15:55:00Z">
        <w:r w:rsidRPr="00D57801" w:rsidDel="00D57801">
          <w:rPr>
            <w:noProof/>
            <w:highlight w:val="yellow"/>
          </w:rPr>
          <w:delText>and</w:delText>
        </w:r>
      </w:del>
      <w:ins w:id="784"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85" w:author="LEE Young Dae/5G Wireless Communication Standard Task(youngdae.lee@lge.com)" w:date="2020-04-09T21:05:00Z">
        <w:r w:rsidR="00DC0215" w:rsidRPr="00007CF3">
          <w:rPr>
            <w:lang w:eastAsia="ko-KR"/>
          </w:rPr>
          <w:t>only one</w:t>
        </w:r>
      </w:ins>
      <w:ins w:id="786" w:author="LEE Young Dae/5G Wireless Communication Standard Task(youngdae.lee@lge.com)" w:date="2020-05-11T20:24:00Z">
        <w:r w:rsidR="00BD7D57" w:rsidRPr="00007CF3">
          <w:rPr>
            <w:lang w:eastAsia="ko-KR"/>
          </w:rPr>
          <w:t xml:space="preserve"> new</w:t>
        </w:r>
      </w:ins>
      <w:ins w:id="787" w:author="LEE Young Dae/5G Wireless Communication Standard Task(youngdae.lee@lge.com)" w:date="2020-04-09T21:05:00Z">
        <w:r w:rsidR="00DC0215" w:rsidRPr="00007CF3">
          <w:rPr>
            <w:lang w:eastAsia="ko-KR"/>
          </w:rPr>
          <w:t xml:space="preserve"> TB can be transmitted in a periodicity of the configured grant. </w:t>
        </w:r>
      </w:ins>
      <w:del w:id="788" w:author="LEE Young Dae/5G Wireless Communication Standard Task(youngdae.lee@lge.com)" w:date="2020-04-09T21:05:00Z">
        <w:r w:rsidRPr="00007CF3" w:rsidDel="00DC0215">
          <w:rPr>
            <w:lang w:eastAsia="ko-KR"/>
          </w:rPr>
          <w:delText xml:space="preserve">whether </w:delText>
        </w:r>
      </w:del>
      <w:del w:id="789"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90" w:author="LEE Young Dae/5G Wireless Communication Standard Task(youngdae.lee@lge.com)" w:date="2020-04-09T21:06:00Z"/>
          <w:rFonts w:eastAsia="맑은 고딕"/>
          <w:lang w:eastAsia="ko-KR"/>
        </w:rPr>
      </w:pPr>
      <w:ins w:id="791" w:author="LEE Young Dae/5G Wireless Communication Standard Task(youngdae.lee@lge.com)" w:date="2020-04-09T21:06:00Z">
        <w:r w:rsidRPr="00007CF3">
          <w:rPr>
            <w:rFonts w:eastAsia="맑은 고딕" w:hint="eastAsia"/>
            <w:lang w:eastAsia="ko-KR"/>
          </w:rPr>
          <w:t>4&gt;</w:t>
        </w:r>
        <w:r w:rsidRPr="00007CF3">
          <w:rPr>
            <w:rFonts w:eastAsia="맑은 고딕" w:hint="eastAsia"/>
            <w:lang w:eastAsia="ko-KR"/>
          </w:rPr>
          <w:tab/>
        </w:r>
        <w:r w:rsidRPr="00007CF3">
          <w:rPr>
            <w:rFonts w:eastAsia="맑은 고딕"/>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92" w:author="LEE Young Dae/5G Wireless Communication Standard Task(youngdae.lee@lge.com)" w:date="2020-04-09T21:06:00Z"/>
          <w:rFonts w:eastAsia="맑은 고딕"/>
          <w:lang w:eastAsia="ko-KR"/>
        </w:rPr>
      </w:pPr>
      <w:ins w:id="793" w:author="LEE Young Dae/5G Wireless Communication Standard Task(youngdae.lee@lge.com)" w:date="2020-04-09T21:06:00Z">
        <w:r w:rsidRPr="00007CF3">
          <w:rPr>
            <w:rFonts w:eastAsia="맑은 고딕"/>
            <w:lang w:eastAsia="ko-KR"/>
          </w:rPr>
          <w:t>5&gt;</w:t>
        </w:r>
        <w:r w:rsidRPr="00007CF3">
          <w:rPr>
            <w:rFonts w:eastAsia="맑은 고딕"/>
            <w:lang w:eastAsia="ko-KR"/>
          </w:rPr>
          <w:tab/>
        </w:r>
        <w:r w:rsidRPr="00007CF3">
          <w:rPr>
            <w:rFonts w:eastAsia="맑은 고딕" w:hint="eastAsia"/>
            <w:lang w:eastAsia="ko-KR"/>
          </w:rPr>
          <w:t>associate the HARQ Process ID</w:t>
        </w:r>
        <w:r w:rsidRPr="00007CF3">
          <w:rPr>
            <w:rFonts w:eastAsia="맑은 고딕"/>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맑은 고딕"/>
          <w:lang w:eastAsia="ko-KR"/>
        </w:rPr>
      </w:pPr>
      <w:r w:rsidRPr="00007CF3">
        <w:rPr>
          <w:rFonts w:eastAsia="맑은 고딕"/>
          <w:lang w:eastAsia="ko-KR"/>
        </w:rPr>
        <w:t>4&gt;</w:t>
      </w:r>
      <w:r w:rsidRPr="00007CF3">
        <w:rPr>
          <w:rFonts w:eastAsia="맑은 고딕"/>
          <w:lang w:eastAsia="ko-KR"/>
        </w:rPr>
        <w:tab/>
        <w:t>determines Sidelink tranmssion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Source Layer-1 ID to the </w:t>
      </w:r>
      <w:del w:id="794" w:author="LEE Young Dae/5G Wireless Communication Standard Task(youngdae.lee@lge.com)" w:date="2020-06-16T20:41:00Z">
        <w:r w:rsidRPr="00007CF3" w:rsidDel="001B6F01">
          <w:rPr>
            <w:rFonts w:eastAsia="맑은 고딕"/>
            <w:lang w:eastAsia="ko-KR"/>
          </w:rPr>
          <w:delText xml:space="preserve">16 </w:delText>
        </w:r>
        <w:r w:rsidRPr="001B6F01" w:rsidDel="001B6F01">
          <w:rPr>
            <w:rFonts w:eastAsia="맑은 고딕"/>
            <w:highlight w:val="yellow"/>
            <w:lang w:eastAsia="ko-KR"/>
          </w:rPr>
          <w:delText>MSB</w:delText>
        </w:r>
      </w:del>
      <w:ins w:id="795" w:author="LEE Young Dae/5G Wireless Communication Standard Task(youngdae.lee@lge.com)" w:date="2020-06-16T20:41:00Z">
        <w:r w:rsidR="001B6F01" w:rsidRPr="001B6F01">
          <w:rPr>
            <w:rFonts w:eastAsia="맑은 고딕"/>
            <w:highlight w:val="yellow"/>
            <w:lang w:eastAsia="ko-KR"/>
          </w:rPr>
          <w:t xml:space="preserve">8 </w:t>
        </w:r>
        <w:commentRangeStart w:id="796"/>
        <w:r w:rsidR="001B6F01" w:rsidRPr="001B6F01">
          <w:rPr>
            <w:rFonts w:eastAsia="맑은 고딕"/>
            <w:highlight w:val="yellow"/>
            <w:lang w:eastAsia="ko-KR"/>
          </w:rPr>
          <w:t>LSB</w:t>
        </w:r>
        <w:commentRangeEnd w:id="796"/>
        <w:r w:rsidR="001B6F01">
          <w:rPr>
            <w:rStyle w:val="a7"/>
          </w:rPr>
          <w:commentReference w:id="796"/>
        </w:r>
      </w:ins>
      <w:r w:rsidRPr="00007CF3">
        <w:rPr>
          <w:rFonts w:eastAsia="맑은 고딕"/>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 xml:space="preserve">set the Destination Layer-1 ID to the </w:t>
      </w:r>
      <w:del w:id="797" w:author="LEE Young Dae/5G Wireless Communication Standard Task(youngdae.lee@lge.com)" w:date="2020-06-16T20:41:00Z">
        <w:r w:rsidRPr="00007CF3" w:rsidDel="001B6F01">
          <w:rPr>
            <w:rFonts w:eastAsia="맑은 고딕"/>
            <w:lang w:eastAsia="ko-KR"/>
          </w:rPr>
          <w:delText xml:space="preserve">8 </w:delText>
        </w:r>
        <w:r w:rsidRPr="001B6F01" w:rsidDel="001B6F01">
          <w:rPr>
            <w:rFonts w:eastAsia="맑은 고딕"/>
            <w:highlight w:val="yellow"/>
            <w:lang w:eastAsia="ko-KR"/>
          </w:rPr>
          <w:delText>MSB</w:delText>
        </w:r>
      </w:del>
      <w:ins w:id="798" w:author="LEE Young Dae/5G Wireless Communication Standard Task(youngdae.lee@lge.com)" w:date="2020-06-16T20:41:00Z">
        <w:r w:rsidR="001B6F01" w:rsidRPr="001B6F01">
          <w:rPr>
            <w:rFonts w:eastAsia="맑은 고딕"/>
            <w:highlight w:val="yellow"/>
            <w:lang w:eastAsia="ko-KR"/>
          </w:rPr>
          <w:t>16 LSB</w:t>
        </w:r>
      </w:ins>
      <w:r w:rsidRPr="00007CF3">
        <w:rPr>
          <w:rFonts w:eastAsia="맑은 고딕"/>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맑은 고딕"/>
          <w:lang w:eastAsia="ko-KR"/>
        </w:rPr>
      </w:pPr>
      <w:r w:rsidRPr="00007CF3">
        <w:rPr>
          <w:rFonts w:eastAsia="맑은 고딕"/>
          <w:lang w:eastAsia="ko-KR"/>
        </w:rPr>
        <w:t>5&gt;</w:t>
      </w:r>
      <w:r w:rsidRPr="00007CF3">
        <w:rPr>
          <w:rFonts w:eastAsia="맑은 고딕"/>
          <w:lang w:eastAsia="ko-KR"/>
        </w:rPr>
        <w:tab/>
        <w:t>consider the NDI to have been toggled and set the NDI to the toggled value;</w:t>
      </w:r>
    </w:p>
    <w:p w14:paraId="150B7691" w14:textId="77777777" w:rsidR="004A1450" w:rsidRPr="00007CF3" w:rsidRDefault="004A1450" w:rsidP="004A1450">
      <w:pPr>
        <w:pStyle w:val="NO"/>
        <w:rPr>
          <w:rFonts w:eastAsia="맑은 고딕"/>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99" w:author="LEE Young Dae/5G Wireless Communication Standard Task(youngdae.lee@lge.com)" w:date="2020-05-06T19:18:00Z"/>
          <w:rFonts w:eastAsia="맑은 고딕"/>
          <w:lang w:eastAsia="ko-KR"/>
        </w:rPr>
      </w:pPr>
      <w:commentRangeStart w:id="800"/>
      <w:r w:rsidRPr="00007CF3">
        <w:rPr>
          <w:rFonts w:eastAsia="맑은 고딕"/>
          <w:lang w:eastAsia="ko-KR"/>
        </w:rPr>
        <w:t>5&gt;</w:t>
      </w:r>
      <w:commentRangeEnd w:id="800"/>
      <w:r w:rsidR="009756FA">
        <w:rPr>
          <w:rStyle w:val="a7"/>
        </w:rPr>
        <w:commentReference w:id="800"/>
      </w:r>
      <w:r w:rsidRPr="00007CF3">
        <w:rPr>
          <w:rFonts w:eastAsia="맑은 고딕"/>
          <w:lang w:eastAsia="ko-KR"/>
        </w:rPr>
        <w:tab/>
      </w:r>
      <w:del w:id="801" w:author="LEE Young Dae/5G Wireless Communication Standard Task(youngdae.lee@lge.com)" w:date="2020-05-06T19:18:00Z">
        <w:r w:rsidRPr="00007CF3" w:rsidDel="008955D9">
          <w:rPr>
            <w:rFonts w:eastAsia="맑은 고딕"/>
            <w:lang w:eastAsia="ko-KR"/>
          </w:rPr>
          <w:delText xml:space="preserve">enable HARQ feedback, </w:delText>
        </w:r>
      </w:del>
      <w:r w:rsidRPr="00007CF3">
        <w:rPr>
          <w:rFonts w:eastAsia="맑은 고딕"/>
          <w:lang w:eastAsia="ko-KR"/>
        </w:rPr>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rFonts w:eastAsia="맑은 고딕"/>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802" w:author="LEE Young Dae/5G Wireless Communication Standard Task(youngdae.lee@lge.com)" w:date="2020-05-06T19:23:00Z"/>
          <w:rFonts w:eastAsia="맑은 고딕"/>
          <w:lang w:eastAsia="ko-KR"/>
        </w:rPr>
      </w:pPr>
      <w:ins w:id="803" w:author="LEE Young Dae/5G Wireless Communication Standard Task(youngdae.lee@lge.com)" w:date="2020-05-06T19:18:00Z">
        <w:r w:rsidRPr="00007CF3">
          <w:rPr>
            <w:rFonts w:eastAsia="맑은 고딕"/>
            <w:lang w:eastAsia="ko-KR"/>
          </w:rPr>
          <w:t>6&gt;</w:t>
        </w:r>
        <w:r w:rsidRPr="00007CF3">
          <w:rPr>
            <w:rFonts w:eastAsia="맑은 고딕"/>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804" w:author="LEE Young Dae/5G Wireless Communication Standard Task(youngdae.lee@lge.com)" w:date="2020-05-06T19:19:00Z"/>
          <w:rFonts w:eastAsia="맑은 고딕"/>
          <w:lang w:eastAsia="ko-KR"/>
        </w:rPr>
      </w:pPr>
      <w:ins w:id="805" w:author="LEE Young Dae/5G Wireless Communication Standard Task(youngdae.lee@lge.com)" w:date="2020-05-06T19:19:00Z">
        <w:r w:rsidRPr="00007CF3">
          <w:rPr>
            <w:rFonts w:eastAsia="맑은 고딕" w:hint="eastAsia"/>
            <w:lang w:eastAsia="ko-KR"/>
          </w:rPr>
          <w:t>5&gt;</w:t>
        </w:r>
        <w:r w:rsidRPr="00007CF3">
          <w:rPr>
            <w:rFonts w:eastAsia="맑은 고딕" w:hint="eastAsia"/>
            <w:lang w:eastAsia="ko-KR"/>
          </w:rPr>
          <w:tab/>
        </w:r>
        <w:r w:rsidRPr="00007CF3">
          <w:rPr>
            <w:rFonts w:eastAsia="맑은 고딕"/>
            <w:lang w:eastAsia="ko-KR"/>
          </w:rPr>
          <w:t>else:</w:t>
        </w:r>
      </w:ins>
    </w:p>
    <w:p w14:paraId="680E6DEF" w14:textId="19311EDE" w:rsidR="008955D9" w:rsidRPr="00007CF3" w:rsidRDefault="008955D9" w:rsidP="008955D9">
      <w:pPr>
        <w:pStyle w:val="B6"/>
        <w:overflowPunct/>
        <w:autoSpaceDE/>
        <w:autoSpaceDN/>
        <w:adjustRightInd/>
        <w:textAlignment w:val="auto"/>
        <w:rPr>
          <w:ins w:id="806" w:author="LEE Young Dae/5G Wireless Communication Standard Task(youngdae.lee@lge.com)" w:date="2020-04-09T21:13:00Z"/>
          <w:rFonts w:eastAsia="맑은 고딕"/>
          <w:lang w:eastAsia="ko-KR"/>
        </w:rPr>
      </w:pPr>
      <w:ins w:id="807" w:author="LEE Young Dae/5G Wireless Communication Standard Task(youngdae.lee@lge.com)" w:date="2020-05-06T19:19:00Z">
        <w:r w:rsidRPr="00007CF3">
          <w:rPr>
            <w:rFonts w:eastAsia="맑은 고딕"/>
            <w:lang w:eastAsia="ko-KR"/>
          </w:rPr>
          <w:t>6&gt;</w:t>
        </w:r>
        <w:r w:rsidRPr="00007CF3">
          <w:rPr>
            <w:rFonts w:eastAsia="맑은 고딕"/>
            <w:lang w:eastAsia="ko-KR"/>
          </w:rPr>
          <w:tab/>
          <w:t>disable HARQ feedback;</w:t>
        </w:r>
      </w:ins>
    </w:p>
    <w:p w14:paraId="57249572" w14:textId="7623BFD6" w:rsidR="002C76AB" w:rsidRPr="00007CF3" w:rsidDel="00842F21" w:rsidRDefault="002C76AB" w:rsidP="002C76AB">
      <w:pPr>
        <w:pStyle w:val="NO"/>
        <w:rPr>
          <w:del w:id="808" w:author="LEE Young Dae/5G Wireless Communication Standard Task(youngdae.lee@lge.com)" w:date="2020-05-07T13:57:00Z"/>
          <w:rFonts w:eastAsia="맑은 고딕"/>
          <w:lang w:eastAsia="ko-KR"/>
        </w:rPr>
      </w:pPr>
      <w:del w:id="809"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맑은 고딕"/>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810" w:author="LEE Young Dae/5G Wireless Communication Standard Task(youngdae.lee@lge.com)" w:date="2020-04-09T21:14:00Z"/>
          <w:rFonts w:eastAsia="맑은 고딕"/>
          <w:lang w:eastAsia="ko-KR"/>
        </w:rPr>
      </w:pPr>
      <w:r w:rsidRPr="00007CF3">
        <w:rPr>
          <w:rFonts w:eastAsia="맑은 고딕"/>
          <w:lang w:eastAsia="ko-KR"/>
        </w:rPr>
        <w:t>5&gt;</w:t>
      </w:r>
      <w:r w:rsidRPr="00007CF3">
        <w:rPr>
          <w:rFonts w:eastAsia="맑은 고딕"/>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811" w:author="LEE Young Dae/5G Wireless Communication Standard Task(youngdae.lee@lge.com)" w:date="2020-05-07T13:54:00Z"/>
        </w:rPr>
      </w:pPr>
      <w:ins w:id="812" w:author="LEE Young Dae/5G Wireless Communication Standard Task(youngdae.lee@lge.com)" w:date="2020-04-09T21:14:00Z">
        <w:r w:rsidRPr="00007CF3">
          <w:lastRenderedPageBreak/>
          <w:t>5&gt;</w:t>
        </w:r>
        <w:r w:rsidRPr="00007CF3">
          <w:tab/>
          <w:t>if HARQ feedback is enabled for groupcast</w:t>
        </w:r>
      </w:ins>
      <w:ins w:id="813"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814" w:author="LEE Young Dae/5G Wireless Communication Standard Task(youngdae.lee@lge.com)" w:date="2020-05-27T19:31:00Z"/>
          <w:lang w:eastAsia="ko-KR"/>
        </w:rPr>
      </w:pPr>
      <w:ins w:id="815" w:author="LEE Young Dae/5G Wireless Communication Standard Task(youngdae.lee@lge.com)" w:date="2020-05-27T19:31:00Z">
        <w:r w:rsidRPr="00007CF3">
          <w:rPr>
            <w:rFonts w:eastAsia="맑은 고딕"/>
            <w:lang w:eastAsia="ko-KR"/>
          </w:rPr>
          <w:t>6&gt;</w:t>
        </w:r>
        <w:r w:rsidRPr="00007CF3">
          <w:rPr>
            <w:rFonts w:eastAsia="맑은 고딕"/>
            <w:lang w:eastAsia="ko-KR"/>
          </w:rPr>
          <w:tab/>
        </w:r>
        <w:r w:rsidRPr="00007CF3">
          <w:rPr>
            <w:lang w:eastAsia="ko-KR"/>
          </w:rPr>
          <w:t xml:space="preserve">if both a group size and a member ID are provided by upper layers and the </w:t>
        </w:r>
        <w:commentRangeStart w:id="816"/>
        <w:r w:rsidRPr="00007CF3">
          <w:rPr>
            <w:lang w:eastAsia="ko-KR"/>
          </w:rPr>
          <w:t xml:space="preserve">group size </w:t>
        </w:r>
      </w:ins>
      <w:commentRangeEnd w:id="816"/>
      <w:ins w:id="817" w:author="LEE Young Dae/5G Wireless Communication Standard Task(youngdae.lee@lge.com)" w:date="2020-06-16T19:30:00Z">
        <w:r w:rsidR="00140C57">
          <w:rPr>
            <w:rStyle w:val="a7"/>
          </w:rPr>
          <w:commentReference w:id="816"/>
        </w:r>
      </w:ins>
      <w:ins w:id="818" w:author="LEE Young Dae/5G Wireless Communication Standard Task(youngdae.lee@lge.com)" w:date="2020-05-27T19:31:00Z">
        <w:r w:rsidRPr="00007CF3">
          <w:rPr>
            <w:lang w:eastAsia="ko-KR"/>
          </w:rPr>
          <w:t>is not greater than the number of candidate PSFCH resources associated with this sidelink grant:</w:t>
        </w:r>
      </w:ins>
    </w:p>
    <w:p w14:paraId="0CE90DE7" w14:textId="77777777" w:rsidR="002E0699" w:rsidRPr="00007CF3" w:rsidRDefault="002E0699" w:rsidP="002E0699">
      <w:pPr>
        <w:pStyle w:val="B7"/>
        <w:ind w:left="2268" w:hanging="283"/>
        <w:rPr>
          <w:ins w:id="819" w:author="LEE Young Dae/5G Wireless Communication Standard Task(youngdae.lee@lge.com)" w:date="2020-05-27T19:31:00Z"/>
          <w:lang w:eastAsia="ko-KR"/>
        </w:rPr>
      </w:pPr>
      <w:ins w:id="820"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either </w:t>
        </w:r>
        <w:r w:rsidRPr="00007CF3">
          <w:rPr>
            <w:rFonts w:eastAsia="맑은 고딕"/>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821" w:author="LEE Young Dae/5G Wireless Communication Standard Task(youngdae.lee@lge.com)" w:date="2020-05-27T19:31:00Z"/>
          <w:rFonts w:eastAsia="맑은 고딕"/>
          <w:lang w:eastAsia="ko-KR"/>
        </w:rPr>
      </w:pPr>
      <w:ins w:id="822" w:author="LEE Young Dae/5G Wireless Communication Standard Task(youngdae.lee@lge.com)" w:date="2020-05-27T19:31:00Z">
        <w:r w:rsidRPr="00007CF3">
          <w:rPr>
            <w:rFonts w:eastAsia="맑은 고딕" w:hint="eastAsia"/>
            <w:lang w:eastAsia="ko-KR"/>
          </w:rPr>
          <w:t>6&gt;</w:t>
        </w:r>
        <w:r w:rsidRPr="00007CF3">
          <w:rPr>
            <w:rFonts w:eastAsia="맑은 고딕" w:hint="eastAsia"/>
            <w:lang w:eastAsia="ko-KR"/>
          </w:rPr>
          <w:tab/>
          <w:t>else:</w:t>
        </w:r>
      </w:ins>
    </w:p>
    <w:p w14:paraId="63BBCF52" w14:textId="032D3448" w:rsidR="002E0699" w:rsidRPr="00007CF3" w:rsidRDefault="002E0699" w:rsidP="002E0699">
      <w:pPr>
        <w:pStyle w:val="B7"/>
        <w:ind w:left="2268" w:hanging="283"/>
        <w:rPr>
          <w:ins w:id="823" w:author="LEE Young Dae/5G Wireless Communication Standard Task(youngdae.lee@lge.com)" w:date="2020-05-27T19:31:00Z"/>
          <w:rFonts w:eastAsia="맑은 고딕"/>
          <w:lang w:eastAsia="ko-KR"/>
        </w:rPr>
      </w:pPr>
      <w:ins w:id="824" w:author="LEE Young Dae/5G Wireless Communication Standard Task(youngdae.lee@lge.com)" w:date="2020-05-27T19:31:00Z">
        <w:r w:rsidRPr="00007CF3">
          <w:rPr>
            <w:rFonts w:eastAsia="맑은 고딕" w:hint="eastAsia"/>
            <w:lang w:eastAsia="ko-KR"/>
          </w:rPr>
          <w:t>7&gt;</w:t>
        </w:r>
        <w:r w:rsidRPr="00007CF3">
          <w:rPr>
            <w:rFonts w:eastAsia="맑은 고딕" w:hint="eastAsia"/>
            <w:lang w:eastAsia="ko-KR"/>
          </w:rPr>
          <w:tab/>
        </w:r>
        <w:r w:rsidRPr="00007CF3">
          <w:rPr>
            <w:lang w:eastAsia="ko-KR"/>
          </w:rPr>
          <w:t xml:space="preserve">select </w:t>
        </w:r>
        <w:r w:rsidRPr="00007CF3">
          <w:rPr>
            <w:rFonts w:eastAsia="맑은 고딕"/>
            <w:lang w:eastAsia="ko-KR"/>
          </w:rPr>
          <w:t>negative-only acknowledgement</w:t>
        </w:r>
      </w:ins>
      <w:ins w:id="825"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맑은 고딕"/>
          <w:lang w:eastAsia="ko-KR"/>
        </w:rPr>
      </w:pPr>
      <w:ins w:id="826" w:author="LEE Young Dae/5G Wireless Communication Standard Task(youngdae.lee@lge.com)" w:date="2020-06-16T17:36:00Z">
        <w:r w:rsidRPr="005238E5">
          <w:rPr>
            <w:rFonts w:eastAsia="맑은 고딕" w:hint="eastAsia"/>
            <w:highlight w:val="yellow"/>
            <w:lang w:eastAsia="ko-KR"/>
          </w:rPr>
          <w:t>6&gt;</w:t>
        </w:r>
        <w:r w:rsidRPr="005238E5">
          <w:rPr>
            <w:rFonts w:eastAsia="맑은 고딕" w:hint="eastAsia"/>
            <w:highlight w:val="yellow"/>
            <w:lang w:eastAsia="ko-KR"/>
          </w:rPr>
          <w:tab/>
        </w:r>
        <w:commentRangeStart w:id="827"/>
        <w:r w:rsidRPr="005238E5">
          <w:rPr>
            <w:rFonts w:eastAsia="맑은 고딕" w:hint="eastAsia"/>
            <w:highlight w:val="yellow"/>
            <w:lang w:eastAsia="ko-KR"/>
          </w:rPr>
          <w:t xml:space="preserve">if </w:t>
        </w:r>
        <w:commentRangeEnd w:id="827"/>
        <w:r>
          <w:rPr>
            <w:rStyle w:val="a7"/>
          </w:rPr>
          <w:commentReference w:id="827"/>
        </w:r>
        <w:r w:rsidRPr="005238E5">
          <w:rPr>
            <w:rFonts w:eastAsia="맑은 고딕"/>
            <w:highlight w:val="yellow"/>
            <w:lang w:eastAsia="ko-KR"/>
          </w:rPr>
          <w:t>negative-only acknowledgement</w:t>
        </w:r>
        <w:r>
          <w:rPr>
            <w:rFonts w:eastAsia="맑은 고딕"/>
            <w:highlight w:val="yellow"/>
            <w:lang w:eastAsia="ko-KR"/>
          </w:rPr>
          <w:t xml:space="preserve"> is selected, </w:t>
        </w:r>
        <w:r w:rsidRPr="00C02C55">
          <w:t>UE’s location information is available</w:t>
        </w:r>
        <w:r>
          <w:t>,</w:t>
        </w:r>
      </w:ins>
      <w:ins w:id="828" w:author="LEE Young Dae/5G Wireless Communication Standard Task(youngdae.lee@lge.com)" w:date="2020-06-18T16:46:00Z">
        <w:r w:rsidR="000408FA">
          <w:t xml:space="preserve"> </w:t>
        </w:r>
        <w:r w:rsidR="000408FA" w:rsidRPr="000408FA">
          <w:rPr>
            <w:highlight w:val="green"/>
          </w:rPr>
          <w:t>and</w:t>
        </w:r>
      </w:ins>
      <w:ins w:id="829" w:author="LEE Young Dae/5G Wireless Communication Standard Task(youngdae.lee@lge.com)" w:date="2020-06-16T17:36:00Z">
        <w:r>
          <w:t xml:space="preserve"> </w:t>
        </w:r>
        <w:r w:rsidRPr="005238E5">
          <w:rPr>
            <w:rFonts w:eastAsia="맑은 고딕"/>
            <w:i/>
            <w:highlight w:val="yellow"/>
            <w:lang w:eastAsia="ko-KR"/>
          </w:rPr>
          <w:t>sl-TransRange</w:t>
        </w:r>
        <w:r w:rsidRPr="005238E5">
          <w:rPr>
            <w:rFonts w:eastAsia="맑은 고딕"/>
            <w:highlight w:val="yellow"/>
            <w:lang w:eastAsia="ko-KR"/>
          </w:rPr>
          <w:t xml:space="preserve"> has been configured for a </w:t>
        </w:r>
        <w:r w:rsidRPr="005238E5">
          <w:rPr>
            <w:highlight w:val="yellow"/>
          </w:rPr>
          <w:t xml:space="preserve">logical channel in the MAC PDU, and </w:t>
        </w:r>
        <w:r w:rsidRPr="005238E5">
          <w:rPr>
            <w:rFonts w:eastAsia="맑은 고딕"/>
            <w:highlight w:val="yellow"/>
            <w:lang w:eastAsia="ko-KR"/>
          </w:rPr>
          <w:t xml:space="preserve">Zone_id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commentRangeStart w:id="830"/>
      <w:commentRangeStart w:id="831"/>
      <w:del w:id="832" w:author="LEE Young Dae/5G Wireless Communication Standard Task(youngdae.lee@lge.com)" w:date="2020-04-09T21:14:00Z">
        <w:r w:rsidRPr="00007CF3" w:rsidDel="002C76AB">
          <w:rPr>
            <w:rFonts w:eastAsia="맑은 고딕"/>
            <w:lang w:eastAsia="ko-KR"/>
          </w:rPr>
          <w:delText>5</w:delText>
        </w:r>
      </w:del>
      <w:ins w:id="833" w:author="LEE Young Dae/5G Wireless Communication Standard Task(youngdae.lee@lge.com)" w:date="2020-05-27T19:33: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the communication range </w:t>
      </w:r>
      <w:ins w:id="834" w:author="LEE Young Dae/5G Wireless Communication Standard Task(youngdae.lee@lge.com)" w:date="2020-05-11T11:30:00Z">
        <w:r w:rsidR="006C43AC" w:rsidRPr="00007CF3">
          <w:rPr>
            <w:rFonts w:eastAsia="맑은 고딕"/>
            <w:lang w:eastAsia="ko-KR"/>
          </w:rPr>
          <w:t xml:space="preserve">requirement </w:t>
        </w:r>
      </w:ins>
      <w:r w:rsidRPr="00007CF3">
        <w:rPr>
          <w:rFonts w:eastAsia="맑은 고딕"/>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맑은 고딕"/>
          <w:lang w:eastAsia="ko-KR"/>
        </w:rPr>
      </w:pPr>
      <w:del w:id="835" w:author="LEE Young Dae/5G Wireless Communication Standard Task(youngdae.lee@lge.com)" w:date="2020-04-09T21:15:00Z">
        <w:r w:rsidRPr="00007CF3" w:rsidDel="002C76AB">
          <w:rPr>
            <w:rFonts w:eastAsia="맑은 고딕"/>
            <w:lang w:eastAsia="ko-KR"/>
          </w:rPr>
          <w:delText>5</w:delText>
        </w:r>
      </w:del>
      <w:ins w:id="836" w:author="LEE Young Dae/5G Wireless Communication Standard Task(youngdae.lee@lge.com)" w:date="2020-05-27T19:32:00Z">
        <w:r w:rsidR="002E0699" w:rsidRPr="00007CF3">
          <w:rPr>
            <w:rFonts w:eastAsia="맑은 고딕"/>
            <w:lang w:eastAsia="ko-KR"/>
          </w:rPr>
          <w:t>8</w:t>
        </w:r>
      </w:ins>
      <w:r w:rsidRPr="00007CF3">
        <w:rPr>
          <w:rFonts w:eastAsia="맑은 고딕"/>
          <w:lang w:eastAsia="ko-KR"/>
        </w:rPr>
        <w:t>&gt;</w:t>
      </w:r>
      <w:r w:rsidRPr="00007CF3">
        <w:rPr>
          <w:rFonts w:eastAsia="맑은 고딕"/>
          <w:lang w:eastAsia="ko-KR"/>
        </w:rPr>
        <w:tab/>
        <w:t xml:space="preserve">set </w:t>
      </w:r>
      <w:ins w:id="837" w:author="LEE Young Dae/5G Wireless Communication Standard Task(youngdae.lee@lge.com)" w:date="2020-06-16T17:37:00Z">
        <w:r w:rsidR="0053178C" w:rsidRPr="00B943D9">
          <w:rPr>
            <w:rFonts w:eastAsia="맑은 고딕"/>
            <w:highlight w:val="yellow"/>
            <w:lang w:eastAsia="ko-KR"/>
          </w:rPr>
          <w:t xml:space="preserve">Zone_id to the value of </w:t>
        </w:r>
      </w:ins>
      <w:del w:id="838" w:author="LEE Young Dae/5G Wireless Communication Standard Task(youngdae.lee@lge.com)" w:date="2020-06-17T15:30:00Z">
        <w:r w:rsidRPr="00007CF3" w:rsidDel="00CE7AEF">
          <w:rPr>
            <w:rFonts w:eastAsia="맑은 고딕"/>
            <w:lang w:eastAsia="ko-KR"/>
          </w:rPr>
          <w:delText xml:space="preserve">the location information to </w:delText>
        </w:r>
      </w:del>
      <w:r w:rsidRPr="00007CF3">
        <w:rPr>
          <w:rFonts w:eastAsia="맑은 고딕"/>
          <w:lang w:eastAsia="ko-KR"/>
        </w:rPr>
        <w:t xml:space="preserve">the </w:t>
      </w:r>
      <w:ins w:id="839" w:author="LEE Young Dae/5G Wireless Communication Standard Task(youngdae.lee@lge.com)" w:date="2020-06-16T17:37:00Z">
        <w:r w:rsidR="00490FA0" w:rsidRPr="00490FA0">
          <w:rPr>
            <w:rFonts w:eastAsia="맑은 고딕"/>
            <w:highlight w:val="yellow"/>
            <w:lang w:eastAsia="ko-KR"/>
          </w:rPr>
          <w:t>determined</w:t>
        </w:r>
        <w:r w:rsidR="00490FA0">
          <w:rPr>
            <w:rFonts w:eastAsia="맑은 고딕"/>
            <w:lang w:eastAsia="ko-KR"/>
          </w:rPr>
          <w:t xml:space="preserve"> </w:t>
        </w:r>
      </w:ins>
      <w:r w:rsidRPr="00007CF3">
        <w:rPr>
          <w:rFonts w:eastAsia="맑은 고딕"/>
          <w:lang w:eastAsia="ko-KR"/>
        </w:rPr>
        <w:t>Zone_id</w:t>
      </w:r>
      <w:del w:id="840" w:author="LEE Young Dae/5G Wireless Communication Standard Task(youngdae.lee@lge.com)" w:date="2020-06-16T17:37:00Z">
        <w:r w:rsidRPr="00007CF3" w:rsidDel="00490FA0">
          <w:rPr>
            <w:rFonts w:eastAsia="맑은 고딕"/>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맑은 고딕"/>
            <w:lang w:eastAsia="ko-KR"/>
          </w:rPr>
          <w:delText xml:space="preserve"> if configured</w:delText>
        </w:r>
      </w:del>
      <w:r w:rsidRPr="00007CF3">
        <w:t>.</w:t>
      </w:r>
      <w:commentRangeEnd w:id="830"/>
      <w:r w:rsidR="003168E6">
        <w:rPr>
          <w:rStyle w:val="a7"/>
        </w:rPr>
        <w:commentReference w:id="830"/>
      </w:r>
      <w:commentRangeEnd w:id="831"/>
      <w:r w:rsidR="00086D17">
        <w:rPr>
          <w:rStyle w:val="a7"/>
        </w:rPr>
        <w:commentReference w:id="831"/>
      </w:r>
    </w:p>
    <w:p w14:paraId="2574F3F9" w14:textId="77777777" w:rsidR="004A1450" w:rsidRPr="00007CF3" w:rsidRDefault="004A1450" w:rsidP="004A1450">
      <w:pPr>
        <w:pStyle w:val="B4"/>
      </w:pPr>
      <w:r w:rsidRPr="00007CF3">
        <w:rPr>
          <w:lang w:eastAsia="ko-KR"/>
        </w:rPr>
        <w:t>4&gt;</w:t>
      </w:r>
      <w:r w:rsidRPr="00007CF3">
        <w:tab/>
        <w:t>deliver the MAC PDU, the sideink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841"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842" w:author="LEE Young Dae/5G Wireless Communication Standard Task(youngdae.lee@lge.com)" w:date="2020-04-09T21:16:00Z"/>
          <w:noProof/>
          <w:lang w:eastAsia="ko-KR"/>
        </w:rPr>
      </w:pPr>
      <w:ins w:id="843"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44" w:author="LEE Young Dae/5G Wireless Communication Standard Task(youngdae.lee@lge.com)" w:date="2020-04-09T21:16:00Z"/>
          <w:noProof/>
          <w:lang w:eastAsia="ko-KR"/>
        </w:rPr>
      </w:pPr>
      <w:ins w:id="845"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46" w:author="LEE Young Dae/5G Wireless Communication Standard Task(youngdae.lee@lge.com)" w:date="2020-04-09T21:16:00Z">
        <w:r w:rsidRPr="00007CF3">
          <w:rPr>
            <w:rFonts w:eastAsia="맑은 고딕" w:hint="eastAsia"/>
            <w:noProof/>
            <w:lang w:eastAsia="ko-KR"/>
          </w:rPr>
          <w:t xml:space="preserve">3&gt; ignore </w:t>
        </w:r>
        <w:r w:rsidRPr="00007CF3">
          <w:rPr>
            <w:rFonts w:eastAsia="맑은 고딕"/>
            <w:noProof/>
            <w:lang w:eastAsia="ko-KR"/>
          </w:rPr>
          <w:t>the sidelink grant.</w:t>
        </w:r>
      </w:ins>
    </w:p>
    <w:p w14:paraId="0C458D63" w14:textId="77777777" w:rsidR="002C76AB" w:rsidRPr="00007CF3" w:rsidRDefault="004A1450" w:rsidP="004A1450">
      <w:pPr>
        <w:pStyle w:val="B2"/>
        <w:rPr>
          <w:ins w:id="847" w:author="LEE Young Dae/5G Wireless Communication Standard Task(youngdae.lee@lge.com)" w:date="2020-04-09T21:16:00Z"/>
          <w:noProof/>
        </w:rPr>
      </w:pPr>
      <w:r w:rsidRPr="00007CF3">
        <w:rPr>
          <w:noProof/>
          <w:lang w:eastAsia="ko-KR"/>
        </w:rPr>
        <w:t>2&gt;</w:t>
      </w:r>
      <w:r w:rsidRPr="00007CF3">
        <w:rPr>
          <w:noProof/>
        </w:rPr>
        <w:tab/>
      </w:r>
      <w:ins w:id="848"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49"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50" w:author="LEE Young Dae/5G Wireless Communication Standard Task(youngdae.lee@lge.com)" w:date="2020-06-16T17:40:00Z"/>
          <w:rFonts w:eastAsia="맑은 고딕"/>
          <w:noProof/>
          <w:highlight w:val="yellow"/>
          <w:lang w:eastAsia="ko-KR"/>
        </w:rPr>
      </w:pPr>
      <w:del w:id="851" w:author="LEE Young Dae/5G Wireless Communication Standard Task(youngdae.lee@lge.com)" w:date="2020-04-09T21:17:00Z">
        <w:r w:rsidRPr="00F96868" w:rsidDel="002C76AB">
          <w:rPr>
            <w:rFonts w:eastAsia="맑은 고딕"/>
            <w:noProof/>
            <w:highlight w:val="yellow"/>
            <w:lang w:eastAsia="ko-KR"/>
          </w:rPr>
          <w:delText>3</w:delText>
        </w:r>
      </w:del>
      <w:del w:id="852"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xml:space="preserve"> corresponding to the highest priority of </w:delText>
        </w:r>
        <w:r w:rsidRPr="00F96868" w:rsidDel="00CE509C">
          <w:rPr>
            <w:rFonts w:eastAsia="맑은 고딕"/>
            <w:highlight w:val="yellow"/>
            <w:lang w:eastAsia="ko-KR"/>
          </w:rPr>
          <w:delText xml:space="preserve">the </w:delText>
        </w:r>
        <w:r w:rsidRPr="00F96868" w:rsidDel="00CE509C">
          <w:rPr>
            <w:highlight w:val="yellow"/>
          </w:rPr>
          <w:delText xml:space="preserve">logical channel(s) in </w:delText>
        </w:r>
        <w:r w:rsidRPr="00F96868" w:rsidDel="00CE509C">
          <w:rPr>
            <w:rFonts w:eastAsia="맑은 고딕"/>
            <w:noProof/>
            <w:highlight w:val="yellow"/>
            <w:lang w:eastAsia="ko-KR"/>
          </w:rPr>
          <w:delText xml:space="preserve">the MAC PDU has been configured in </w:delText>
        </w:r>
        <w:r w:rsidRPr="00F96868" w:rsidDel="00CE509C">
          <w:rPr>
            <w:rFonts w:eastAsia="맑은 고딕"/>
            <w:i/>
            <w:noProof/>
            <w:highlight w:val="yellow"/>
            <w:lang w:eastAsia="ko-KR"/>
          </w:rPr>
          <w:delText xml:space="preserve">sl-CG-MaxTransNumList </w:delText>
        </w:r>
        <w:r w:rsidRPr="00F96868" w:rsidDel="00CE509C">
          <w:rPr>
            <w:rFonts w:eastAsia="맑은 고딕"/>
            <w:noProof/>
            <w:highlight w:val="yellow"/>
            <w:lang w:eastAsia="ko-KR"/>
          </w:rPr>
          <w:delText xml:space="preserve">for the sidelink grant by RRC and the maximum number of transmissions of the MAC PDU has been reached to </w:delText>
        </w:r>
        <w:r w:rsidRPr="00F96868" w:rsidDel="00CE509C">
          <w:rPr>
            <w:rFonts w:eastAsia="맑은 고딕"/>
            <w:i/>
            <w:noProof/>
            <w:highlight w:val="yellow"/>
            <w:lang w:eastAsia="ko-KR"/>
          </w:rPr>
          <w:delText>sl-MaxTransNum</w:delText>
        </w:r>
        <w:r w:rsidRPr="00F96868" w:rsidDel="00CE509C">
          <w:rPr>
            <w:rFonts w:eastAsia="맑은 고딕"/>
            <w:noProof/>
            <w:highlight w:val="yellow"/>
            <w:lang w:eastAsia="ko-KR"/>
          </w:rPr>
          <w:delText>; or</w:delText>
        </w:r>
      </w:del>
    </w:p>
    <w:p w14:paraId="7B99DB05" w14:textId="1FD42D79" w:rsidR="004A1450" w:rsidRPr="00F96868" w:rsidDel="00CE509C" w:rsidRDefault="004A1450" w:rsidP="002C76AB">
      <w:pPr>
        <w:pStyle w:val="B4"/>
        <w:rPr>
          <w:del w:id="853" w:author="LEE Young Dae/5G Wireless Communication Standard Task(youngdae.lee@lge.com)" w:date="2020-06-16T17:40:00Z"/>
          <w:highlight w:val="yellow"/>
          <w:lang w:eastAsia="ko-KR"/>
        </w:rPr>
      </w:pPr>
      <w:del w:id="854" w:author="LEE Young Dae/5G Wireless Communication Standard Task(youngdae.lee@lge.com)" w:date="2020-04-09T21:17:00Z">
        <w:r w:rsidRPr="00F96868" w:rsidDel="002C76AB">
          <w:rPr>
            <w:rFonts w:eastAsia="맑은 고딕"/>
            <w:noProof/>
            <w:highlight w:val="yellow"/>
            <w:lang w:eastAsia="ko-KR"/>
          </w:rPr>
          <w:delText>3</w:delText>
        </w:r>
      </w:del>
      <w:del w:id="855"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56" w:author="LEE Young Dae/5G Wireless Communication Standard Task(youngdae.lee@lge.com)" w:date="2020-04-09T21:17:00Z">
        <w:r w:rsidRPr="00F96868" w:rsidDel="002C76AB">
          <w:rPr>
            <w:highlight w:val="yellow"/>
            <w:lang w:eastAsia="ko-KR"/>
          </w:rPr>
          <w:delText>3</w:delText>
        </w:r>
      </w:del>
      <w:del w:id="857"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58" w:author="LEE Young Dae/5G Wireless Communication Standard Task(youngdae.lee@lge.com)" w:date="2020-04-09T21:18:00Z"/>
          <w:noProof/>
        </w:rPr>
      </w:pPr>
      <w:del w:id="859" w:author="LEE Young Dae/5G Wireless Communication Standard Task(youngdae.lee@lge.com)" w:date="2020-04-09T21:17:00Z">
        <w:r w:rsidRPr="00F96868" w:rsidDel="002C76AB">
          <w:rPr>
            <w:rFonts w:eastAsia="맑은 고딕"/>
            <w:noProof/>
            <w:highlight w:val="yellow"/>
            <w:lang w:eastAsia="ko-KR"/>
          </w:rPr>
          <w:delText>1</w:delText>
        </w:r>
      </w:del>
      <w:del w:id="860" w:author="LEE Young Dae/5G Wireless Communication Standard Task(youngdae.lee@lge.com)" w:date="2020-06-16T17:40:00Z">
        <w:r w:rsidRPr="00F96868" w:rsidDel="00CE509C">
          <w:rPr>
            <w:rFonts w:eastAsia="맑은 고딕"/>
            <w:noProof/>
            <w:highlight w:val="yellow"/>
            <w:lang w:eastAsia="ko-KR"/>
          </w:rPr>
          <w:delText>&gt;</w:delText>
        </w:r>
        <w:r w:rsidRPr="00F96868" w:rsidDel="00CE509C">
          <w:rPr>
            <w:rFonts w:eastAsia="맑은 고딕"/>
            <w:noProof/>
            <w:highlight w:val="yellow"/>
            <w:lang w:eastAsia="ko-KR"/>
          </w:rPr>
          <w:tab/>
          <w:delText xml:space="preserve">if only a negative acknowledgement was enabled in the SCI and no negative acknowledgement was received </w:delText>
        </w:r>
      </w:del>
      <w:commentRangeStart w:id="861"/>
      <w:commentRangeStart w:id="862"/>
      <w:commentRangeStart w:id="863"/>
      <w:ins w:id="864" w:author="LEE Young Dae/5G Wireless Communication Standard Task(youngdae.lee@lge.com)" w:date="2020-06-16T17:42:00Z">
        <w:r w:rsidR="00F96868" w:rsidRPr="00F96868">
          <w:rPr>
            <w:rFonts w:eastAsia="맑은 고딕"/>
            <w:noProof/>
            <w:highlight w:val="yellow"/>
            <w:lang w:eastAsia="ko-KR"/>
          </w:rPr>
          <w:t>4</w:t>
        </w:r>
        <w:commentRangeEnd w:id="861"/>
        <w:r w:rsidR="00F96868">
          <w:rPr>
            <w:rStyle w:val="a7"/>
          </w:rPr>
          <w:commentReference w:id="861"/>
        </w:r>
      </w:ins>
      <w:commentRangeEnd w:id="862"/>
      <w:r w:rsidR="00FC2429">
        <w:rPr>
          <w:rStyle w:val="a7"/>
        </w:rPr>
        <w:commentReference w:id="862"/>
      </w:r>
      <w:commentRangeEnd w:id="863"/>
      <w:r w:rsidR="00086D17">
        <w:rPr>
          <w:rStyle w:val="a7"/>
        </w:rPr>
        <w:commentReference w:id="863"/>
      </w:r>
      <w:ins w:id="865"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66" w:author="LEE Young Dae/5G Wireless Communication Standard Task(youngdae.lee@lge.com)" w:date="2020-04-09T21:18:00Z"/>
          <w:noProof/>
        </w:rPr>
      </w:pPr>
      <w:ins w:id="867" w:author="LEE Young Dae/5G Wireless Communication Standard Task(youngdae.lee@lge.com)" w:date="2020-06-16T17:42:00Z">
        <w:r w:rsidRPr="00F96868">
          <w:rPr>
            <w:noProof/>
            <w:highlight w:val="yellow"/>
            <w:lang w:eastAsia="ko-KR"/>
          </w:rPr>
          <w:t>4</w:t>
        </w:r>
      </w:ins>
      <w:ins w:id="868"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5"/>
        <w:rPr>
          <w:ins w:id="869" w:author="LEE Young Dae/5G Wireless Communication Standard Task(youngdae.lee@lge.com)" w:date="2020-04-09T21:18:00Z"/>
        </w:rPr>
      </w:pPr>
      <w:bookmarkStart w:id="870" w:name="_Toc12569235"/>
      <w:ins w:id="871" w:author="LEE Young Dae/5G Wireless Communication Standard Task(youngdae.lee@lge.com)" w:date="2020-04-09T21:18:00Z">
        <w:r w:rsidRPr="00007CF3">
          <w:t>5.22.1.3.x</w:t>
        </w:r>
        <w:r w:rsidRPr="00007CF3">
          <w:tab/>
          <w:t>Sidelink process</w:t>
        </w:r>
        <w:bookmarkEnd w:id="870"/>
      </w:ins>
    </w:p>
    <w:p w14:paraId="66500E51" w14:textId="77777777" w:rsidR="002C76AB" w:rsidRPr="00007CF3" w:rsidRDefault="002C76AB" w:rsidP="002C76AB">
      <w:pPr>
        <w:rPr>
          <w:ins w:id="872" w:author="LEE Young Dae/5G Wireless Communication Standard Task(youngdae.lee@lge.com)" w:date="2020-04-09T21:18:00Z"/>
        </w:rPr>
      </w:pPr>
      <w:ins w:id="873"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74" w:author="LEE Young Dae/5G Wireless Communication Standard Task(youngdae.lee@lge.com)" w:date="2020-04-09T21:18:00Z"/>
        </w:rPr>
      </w:pPr>
      <w:ins w:id="875"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76" w:author="LEE Young Dae/5G Wireless Communication Standard Task(youngdae.lee@lge.com)" w:date="2020-04-09T21:18:00Z"/>
          <w:noProof/>
        </w:rPr>
      </w:pPr>
      <w:ins w:id="877"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78" w:author="LEE Young Dae/5G Wireless Communication Standard Task(youngdae.lee@lge.com)" w:date="2020-04-09T21:18:00Z"/>
        </w:rPr>
      </w:pPr>
      <w:ins w:id="879" w:author="LEE Young Dae/5G Wireless Communication Standard Task(youngdae.lee@lge.com)" w:date="2020-04-09T21:18:00Z">
        <w:r w:rsidRPr="00007CF3">
          <w:lastRenderedPageBreak/>
          <w:t>If the Sidelink HARQ Entity requests a new transmission, the Sidelink process shall:</w:t>
        </w:r>
      </w:ins>
    </w:p>
    <w:p w14:paraId="0982B71A" w14:textId="77777777" w:rsidR="002C76AB" w:rsidRPr="00007CF3" w:rsidRDefault="002C76AB" w:rsidP="002C76AB">
      <w:pPr>
        <w:pStyle w:val="B1"/>
        <w:rPr>
          <w:ins w:id="880" w:author="LEE Young Dae/5G Wireless Communication Standard Task(youngdae.lee@lge.com)" w:date="2020-04-09T21:18:00Z"/>
        </w:rPr>
      </w:pPr>
      <w:ins w:id="881"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82" w:author="LEE Young Dae/5G Wireless Communication Standard Task(youngdae.lee@lge.com)" w:date="2020-04-09T21:18:00Z"/>
        </w:rPr>
      </w:pPr>
      <w:ins w:id="883"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84" w:author="LEE Young Dae/5G Wireless Communication Standard Task(youngdae.lee@lge.com)" w:date="2020-04-09T21:18:00Z"/>
        </w:rPr>
      </w:pPr>
      <w:ins w:id="885"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86" w:author="LEE Young Dae/5G Wireless Communication Standard Task(youngdae.lee@lge.com)" w:date="2020-04-09T21:18:00Z"/>
        </w:rPr>
      </w:pPr>
      <w:ins w:id="887"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88" w:author="LEE Young Dae/5G Wireless Communication Standard Task(youngdae.lee@lge.com)" w:date="2020-04-09T21:18:00Z"/>
        </w:rPr>
      </w:pPr>
      <w:ins w:id="889"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90" w:author="LEE Young Dae/5G Wireless Communication Standard Task(youngdae.lee@lge.com)" w:date="2020-04-09T21:18:00Z"/>
        </w:rPr>
      </w:pPr>
      <w:ins w:id="891"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92" w:author="LEE Young Dae/5G Wireless Communication Standard Task(youngdae.lee@lge.com)" w:date="2020-04-09T21:18:00Z"/>
        </w:rPr>
      </w:pPr>
      <w:ins w:id="893"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94" w:author="LEE Young Dae/5G Wireless Communication Standard Task(youngdae.lee@lge.com)" w:date="2020-04-09T21:18:00Z"/>
        </w:rPr>
      </w:pPr>
      <w:ins w:id="895"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96" w:author="LEE Young Dae/5G Wireless Communication Standard Task(youngdae.lee@lge.com)" w:date="2020-04-09T21:18:00Z"/>
          <w:noProof/>
          <w:lang w:eastAsia="ko-KR"/>
        </w:rPr>
      </w:pPr>
      <w:ins w:id="897"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98"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맑은 고딕"/>
          <w:noProof/>
          <w:lang w:eastAsia="ko-KR"/>
        </w:rPr>
        <w:t>2&gt;</w:t>
      </w:r>
      <w:r w:rsidRPr="00007CF3">
        <w:rPr>
          <w:rFonts w:eastAsia="맑은 고딕"/>
          <w:noProof/>
          <w:lang w:eastAsia="ko-KR"/>
        </w:rPr>
        <w:tab/>
        <w:t xml:space="preserve">if </w:t>
      </w:r>
      <w:r w:rsidRPr="00007CF3">
        <w:rPr>
          <w:rFonts w:eastAsia="맑은 고딕"/>
          <w:i/>
          <w:lang w:eastAsia="ko-KR"/>
        </w:rPr>
        <w:t>sl-HARQ-FeedbackEnabled</w:t>
      </w:r>
      <w:r w:rsidRPr="00007CF3">
        <w:rPr>
          <w:rFonts w:eastAsia="맑은 고딕"/>
          <w:lang w:eastAsia="ko-KR"/>
        </w:rPr>
        <w:t xml:space="preserve"> has been set to </w:t>
      </w:r>
      <w:r w:rsidRPr="00007CF3">
        <w:rPr>
          <w:rFonts w:eastAsia="맑은 고딕"/>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99"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900" w:author="LEE Young Dae/5G Wireless Communication Standard Task(youngdae.lee@lge.com)" w:date="2020-05-07T13:18:00Z">
        <w:r w:rsidR="007B666C" w:rsidRPr="00007CF3">
          <w:rPr>
            <w:noProof/>
            <w:lang w:eastAsia="ko-KR"/>
          </w:rPr>
          <w:t xml:space="preserve">and </w:t>
        </w:r>
      </w:ins>
      <w:ins w:id="901"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902" w:author="LEE Young Dae/5G Wireless Communication Standard Task(youngdae.lee@lge.com)" w:date="2020-05-07T13:19:00Z">
        <w:r w:rsidR="007B666C" w:rsidRPr="00007CF3">
          <w:rPr>
            <w:noProof/>
            <w:lang w:eastAsia="ko-KR"/>
          </w:rPr>
          <w:t xml:space="preserve"> clause 5.22.1.3.2</w:t>
        </w:r>
      </w:ins>
      <w:del w:id="903"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904" w:author="LEE Young Dae/5G Wireless Communication Standard Task(youngdae.lee@lge.com)" w:date="2020-06-16T17:40:00Z"/>
          <w:rFonts w:eastAsia="맑은 고딕"/>
          <w:noProof/>
          <w:lang w:eastAsia="ko-KR"/>
        </w:rPr>
      </w:pPr>
      <w:commentRangeStart w:id="905"/>
      <w:ins w:id="906"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w:t>
        </w:r>
        <w:r w:rsidRPr="00007CF3">
          <w:rPr>
            <w:rFonts w:eastAsia="맑은 고딕"/>
            <w:i/>
            <w:noProof/>
            <w:lang w:eastAsia="ko-KR"/>
          </w:rPr>
          <w:t>sl-MaxTransNum</w:t>
        </w:r>
        <w:r w:rsidRPr="00007CF3">
          <w:rPr>
            <w:rFonts w:eastAsia="맑은 고딕"/>
            <w:noProof/>
            <w:lang w:eastAsia="ko-KR"/>
          </w:rPr>
          <w:t xml:space="preserve"> corresponding to the highest priority of </w:t>
        </w:r>
        <w:r w:rsidRPr="00007CF3">
          <w:rPr>
            <w:rFonts w:eastAsia="맑은 고딕"/>
            <w:lang w:eastAsia="ko-KR"/>
          </w:rPr>
          <w:t xml:space="preserve">the </w:t>
        </w:r>
        <w:r w:rsidRPr="00007CF3">
          <w:t xml:space="preserve">logical channel(s) in </w:t>
        </w:r>
        <w:r w:rsidRPr="00007CF3">
          <w:rPr>
            <w:rFonts w:eastAsia="맑은 고딕"/>
            <w:noProof/>
            <w:lang w:eastAsia="ko-KR"/>
          </w:rPr>
          <w:t xml:space="preserve">the MAC PDU has been configured in </w:t>
        </w:r>
        <w:r w:rsidRPr="00007CF3">
          <w:rPr>
            <w:rFonts w:eastAsia="맑은 고딕"/>
            <w:i/>
            <w:noProof/>
            <w:lang w:eastAsia="ko-KR"/>
          </w:rPr>
          <w:t xml:space="preserve">sl-CG-MaxTransNumList </w:t>
        </w:r>
        <w:r w:rsidRPr="00007CF3">
          <w:rPr>
            <w:rFonts w:eastAsia="맑은 고딕"/>
            <w:noProof/>
            <w:lang w:eastAsia="ko-KR"/>
          </w:rPr>
          <w:t xml:space="preserve">for the sidelink grant by RRC and the maximum number of transmissions of the MAC PDU has been reached to </w:t>
        </w:r>
        <w:r w:rsidRPr="00007CF3">
          <w:rPr>
            <w:rFonts w:eastAsia="맑은 고딕"/>
            <w:i/>
            <w:noProof/>
            <w:lang w:eastAsia="ko-KR"/>
          </w:rPr>
          <w:t>sl-MaxTransNum</w:t>
        </w:r>
        <w:r w:rsidRPr="00007CF3">
          <w:rPr>
            <w:rFonts w:eastAsia="맑은 고딕"/>
            <w:noProof/>
            <w:lang w:eastAsia="ko-KR"/>
          </w:rPr>
          <w:t>; or</w:t>
        </w:r>
      </w:ins>
    </w:p>
    <w:p w14:paraId="70F7208B" w14:textId="1DF23428" w:rsidR="00CE509C" w:rsidRPr="00007CF3" w:rsidRDefault="00CE509C" w:rsidP="00CE509C">
      <w:pPr>
        <w:pStyle w:val="B1"/>
        <w:rPr>
          <w:ins w:id="907" w:author="LEE Young Dae/5G Wireless Communication Standard Task(youngdae.lee@lge.com)" w:date="2020-06-16T17:40:00Z"/>
          <w:lang w:eastAsia="ko-KR"/>
        </w:rPr>
      </w:pPr>
      <w:ins w:id="908"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909" w:author="LEE Young Dae/5G Wireless Communication Standard Task(youngdae.lee@lge.com)" w:date="2020-06-16T17:40:00Z"/>
          <w:lang w:eastAsia="ko-KR"/>
        </w:rPr>
      </w:pPr>
      <w:ins w:id="910" w:author="LEE Young Dae/5G Wireless Communication Standard Task(youngdae.lee@lge.com)" w:date="2020-06-16T17:40:00Z">
        <w:r>
          <w:rPr>
            <w:rFonts w:eastAsia="맑은 고딕"/>
            <w:noProof/>
            <w:lang w:eastAsia="ko-KR"/>
          </w:rPr>
          <w:t>1</w:t>
        </w:r>
        <w:r w:rsidRPr="00007CF3">
          <w:rPr>
            <w:rFonts w:eastAsia="맑은 고딕"/>
            <w:noProof/>
            <w:lang w:eastAsia="ko-KR"/>
          </w:rPr>
          <w:t>&gt;</w:t>
        </w:r>
        <w:r w:rsidRPr="00007CF3">
          <w:rPr>
            <w:rFonts w:eastAsia="맑은 고딕"/>
            <w:noProof/>
            <w:lang w:eastAsia="ko-KR"/>
          </w:rPr>
          <w:tab/>
          <w:t>if only a negative acknowledgement was enabled in the SCI and no negative acknowledgement was received f</w:t>
        </w:r>
        <w:r w:rsidRPr="00007CF3">
          <w:rPr>
            <w:rFonts w:eastAsia="맑은 고딕" w:hint="eastAsia"/>
            <w:noProof/>
            <w:lang w:eastAsia="ko-KR"/>
          </w:rPr>
          <w:t xml:space="preserve">or the </w:t>
        </w:r>
        <w:r w:rsidRPr="00007CF3">
          <w:rPr>
            <w:lang w:eastAsia="ko-KR"/>
          </w:rPr>
          <w:t>the most recent (re-)transmission of the MAC PDU according to clause 5.x.1.3.2:</w:t>
        </w:r>
      </w:ins>
    </w:p>
    <w:p w14:paraId="1C72DE52" w14:textId="2BBC63FA" w:rsidR="00CE509C" w:rsidRPr="00CE509C" w:rsidRDefault="00CE509C" w:rsidP="00CE509C">
      <w:pPr>
        <w:pStyle w:val="B2"/>
        <w:rPr>
          <w:ins w:id="911" w:author="LEE Young Dae/5G Wireless Communication Standard Task(youngdae.lee@lge.com)" w:date="2020-06-16T17:40:00Z"/>
        </w:rPr>
      </w:pPr>
      <w:ins w:id="912"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905"/>
      <w:ins w:id="913" w:author="LEE Young Dae/5G Wireless Communication Standard Task(youngdae.lee@lge.com)" w:date="2020-06-16T17:41:00Z">
        <w:r>
          <w:rPr>
            <w:rStyle w:val="a7"/>
          </w:rPr>
          <w:commentReference w:id="905"/>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914"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yy]</w:t>
        </w:r>
      </w:ins>
      <w:del w:id="915"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r w:rsidRPr="00007CF3">
        <w:rPr>
          <w:i/>
        </w:rPr>
        <w:t>sl-PrioritizationThres</w:t>
      </w:r>
      <w:r w:rsidRPr="00007CF3">
        <w:t xml:space="preserve"> if </w:t>
      </w:r>
      <w:r w:rsidRPr="00007CF3">
        <w:rPr>
          <w:i/>
        </w:rPr>
        <w:t>sl-PrioritizationThres</w:t>
      </w:r>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916" w:author="LEE Young Dae/5G Wireless Communication Standard Task(youngdae.lee@lge.com)" w:date="2020-05-25T20:14:00Z">
        <w:r w:rsidRPr="00007CF3" w:rsidDel="003A4301">
          <w:rPr>
            <w:noProof/>
          </w:rPr>
          <w:delText xml:space="preserve"> </w:delText>
        </w:r>
      </w:del>
      <w:del w:id="917"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5"/>
      </w:pPr>
      <w:bookmarkStart w:id="918" w:name="_Toc37296253"/>
      <w:bookmarkStart w:id="919" w:name="_Toc12569236"/>
      <w:r w:rsidRPr="00007CF3">
        <w:t>5.22.1.3.2</w:t>
      </w:r>
      <w:r w:rsidRPr="00007CF3">
        <w:tab/>
        <w:t>PSFCH reception</w:t>
      </w:r>
      <w:bookmarkEnd w:id="918"/>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920"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921" w:author="LEE Young Dae/5G Wireless Communication Standard Task(youngdae.lee@lge.com)" w:date="2020-04-09T21:19:00Z">
        <w:r w:rsidRPr="00007CF3" w:rsidDel="002C76AB">
          <w:rPr>
            <w:lang w:eastAsia="ko-KR"/>
          </w:rPr>
          <w:delText xml:space="preserve">1 </w:delText>
        </w:r>
      </w:del>
      <w:ins w:id="922"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923"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924" w:author="LEE Young Dae/5G Wireless Communication Standard Task(youngdae.lee@lge.com)" w:date="2020-05-06T16:12:00Z"/>
          <w:lang w:eastAsia="ko-KR"/>
        </w:rPr>
      </w:pPr>
      <w:ins w:id="925" w:author="LEE Young Dae/5G Wireless Communication Standard Task(youngdae.lee@lge.com)" w:date="2020-05-06T16:12:00Z">
        <w:r w:rsidRPr="00007CF3">
          <w:rPr>
            <w:lang w:eastAsia="ko-KR"/>
          </w:rPr>
          <w:t>1&gt;</w:t>
        </w:r>
        <w:r w:rsidRPr="00007CF3">
          <w:rPr>
            <w:lang w:eastAsia="ko-KR"/>
          </w:rPr>
          <w:tab/>
          <w:t xml:space="preserve">if </w:t>
        </w:r>
      </w:ins>
      <w:ins w:id="926" w:author="LEE Young Dae/5G Wireless Communication Standard Task(youngdae.lee@lge.com)" w:date="2020-05-25T16:13:00Z">
        <w:r w:rsidR="005A4343" w:rsidRPr="00007CF3">
          <w:rPr>
            <w:lang w:eastAsia="ko-KR"/>
          </w:rPr>
          <w:t xml:space="preserve">the </w:t>
        </w:r>
      </w:ins>
      <w:ins w:id="927" w:author="LEE Young Dae/5G Wireless Communication Standard Task(youngdae.lee@lge.com)" w:date="2020-05-06T16:21:00Z">
        <w:r w:rsidR="00A73A23" w:rsidRPr="00007CF3">
          <w:t>PSSCH transmission</w:t>
        </w:r>
      </w:ins>
      <w:ins w:id="928"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929"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930" w:author="LEE Young Dae/5G Wireless Communication Standard Task(youngdae.lee@lge.com)" w:date="2020-05-06T16:12:00Z">
        <w:r w:rsidRPr="00007CF3">
          <w:rPr>
            <w:lang w:eastAsia="ko-KR"/>
          </w:rPr>
          <w:t>2&gt;</w:t>
        </w:r>
        <w:r w:rsidRPr="00007CF3">
          <w:rPr>
            <w:lang w:eastAsia="ko-KR"/>
          </w:rPr>
          <w:tab/>
        </w:r>
      </w:ins>
      <w:ins w:id="931"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932"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933" w:author="LEE Young Dae/5G Wireless Communication Standard Task(youngdae.lee@lge.com)" w:date="2020-04-09T21:20:00Z"/>
          <w:lang w:eastAsia="ko-KR"/>
        </w:rPr>
      </w:pPr>
      <w:del w:id="934"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935" w:author="LEE Young Dae/5G Wireless Communication Standard Task(youngdae.lee@lge.com)" w:date="2020-04-09T21:20:00Z">
        <w:r w:rsidR="002C76AB" w:rsidRPr="00007CF3">
          <w:rPr>
            <w:lang w:eastAsia="ko-KR"/>
          </w:rPr>
          <w:t>I</w:t>
        </w:r>
      </w:ins>
      <w:r w:rsidRPr="00007CF3">
        <w:rPr>
          <w:lang w:eastAsia="ko-KR"/>
        </w:rPr>
        <w:t xml:space="preserve">f </w:t>
      </w:r>
      <w:r w:rsidRPr="00007CF3">
        <w:rPr>
          <w:i/>
          <w:lang w:eastAsia="ko-KR"/>
        </w:rPr>
        <w:t>sl-</w:t>
      </w:r>
      <w:r w:rsidRPr="00007CF3">
        <w:rPr>
          <w:i/>
          <w:noProof/>
          <w:lang w:eastAsia="ko-KR"/>
        </w:rPr>
        <w:t>PUCCH-Config</w:t>
      </w:r>
      <w:r w:rsidRPr="00007CF3">
        <w:rPr>
          <w:noProof/>
          <w:lang w:eastAsia="ko-KR"/>
        </w:rPr>
        <w:t xml:space="preserve"> is configured by RRC</w:t>
      </w:r>
      <w:ins w:id="936" w:author="LEE Young Dae/5G Wireless Communication Standard Task(youngdae.lee@lge.com)" w:date="2020-04-09T21:20:00Z">
        <w:r w:rsidR="002C76AB" w:rsidRPr="00007CF3">
          <w:rPr>
            <w:noProof/>
            <w:lang w:eastAsia="ko-KR"/>
          </w:rPr>
          <w:t>, the MAC entity shall for</w:t>
        </w:r>
      </w:ins>
      <w:ins w:id="937" w:author="LEE Young Dae/5G Wireless Communication Standard Task(youngdae.lee@lge.com)" w:date="2020-06-16T20:48:00Z">
        <w:r w:rsidR="00AD6E62">
          <w:rPr>
            <w:noProof/>
            <w:lang w:eastAsia="ko-KR"/>
          </w:rPr>
          <w:t xml:space="preserve"> a</w:t>
        </w:r>
      </w:ins>
      <w:ins w:id="938" w:author="LEE Young Dae/5G Wireless Communication Standard Task(youngdae.lee@lge.com)" w:date="2020-04-09T21:20:00Z">
        <w:r w:rsidR="002C76AB" w:rsidRPr="00007CF3">
          <w:rPr>
            <w:noProof/>
            <w:lang w:eastAsia="ko-KR"/>
          </w:rPr>
          <w:t xml:space="preserve"> </w:t>
        </w:r>
      </w:ins>
      <w:ins w:id="939"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940" w:author="LEE Young Dae/5G Wireless Communication Standard Task(youngdae.lee@lge.com)" w:date="2020-04-09T21:20:00Z"/>
          <w:noProof/>
        </w:rPr>
      </w:pPr>
      <w:ins w:id="941" w:author="LEE Young Dae/5G Wireless Communication Standard Task(youngdae.lee@lge.com)" w:date="2020-04-09T21:20:00Z">
        <w:r w:rsidRPr="00007CF3">
          <w:rPr>
            <w:rFonts w:eastAsia="맑은 고딕" w:hint="eastAsia"/>
            <w:lang w:eastAsia="ko-KR"/>
          </w:rPr>
          <w:t>1&gt;</w:t>
        </w:r>
        <w:r w:rsidRPr="00007CF3">
          <w:rPr>
            <w:rFonts w:eastAsia="맑은 고딕"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942" w:author="LEE Young Dae/5G Wireless Communication Standard Task(youngdae.lee@lge.com)" w:date="2020-04-09T21:20:00Z"/>
          <w:noProof/>
          <w:lang w:eastAsia="ko-KR"/>
        </w:rPr>
      </w:pPr>
      <w:ins w:id="943"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944" w:author="LEE Young Dae/5G Wireless Communication Standard Task(youngdae.lee@lge.com)" w:date="2020-04-09T21:20:00Z"/>
          <w:rFonts w:eastAsia="맑은 고딕"/>
          <w:lang w:eastAsia="ko-KR"/>
        </w:rPr>
      </w:pPr>
      <w:ins w:id="945"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46"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47" w:author="LEE Young Dae/5G Wireless Communication Standard Task(youngdae.lee@lge.com)" w:date="2020-06-16T20:48:00Z">
        <w:r w:rsidR="00AD6E62" w:rsidRPr="004A5A77">
          <w:rPr>
            <w:noProof/>
            <w:highlight w:val="yellow"/>
          </w:rPr>
          <w:t xml:space="preserve">transmission occasion </w:t>
        </w:r>
      </w:ins>
      <w:ins w:id="948" w:author="LEE Young Dae/5G Wireless Communication Standard Task(youngdae.lee@lge.com)" w:date="2020-06-16T20:46:00Z">
        <w:r w:rsidR="00AD6E62" w:rsidRPr="004A5A77">
          <w:rPr>
            <w:noProof/>
            <w:highlight w:val="yellow"/>
          </w:rPr>
          <w:t>in clause 5.22.1.3.1</w:t>
        </w:r>
      </w:ins>
      <w:ins w:id="949"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50" w:author="LEE Young Dae/5G Wireless Communication Standard Task(youngdae.lee@lge.com)" w:date="2020-06-16T20:51:00Z">
        <w:r w:rsidR="00AD6E62" w:rsidRPr="004A5A77">
          <w:rPr>
            <w:highlight w:val="yellow"/>
          </w:rPr>
          <w:t>PSSCH transmission</w:t>
        </w:r>
      </w:ins>
      <w:ins w:id="951"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52" w:author="LEE Young Dae/5G Wireless Communication Standard Task(youngdae.lee@lge.com)" w:date="2020-04-09T21:20:00Z"/>
        </w:rPr>
      </w:pPr>
      <w:ins w:id="953" w:author="LEE Young Dae/5G Wireless Communication Standard Task(youngdae.lee@lge.com)" w:date="2020-04-09T21:20:00Z">
        <w:r w:rsidRPr="00007CF3">
          <w:rPr>
            <w:rFonts w:eastAsia="맑은 고딕"/>
            <w:lang w:eastAsia="ko-KR"/>
          </w:rPr>
          <w:t>2&gt;</w:t>
        </w:r>
        <w:r w:rsidRPr="00007CF3">
          <w:rPr>
            <w:rFonts w:eastAsia="맑은 고딕"/>
            <w:lang w:eastAsia="ko-KR"/>
          </w:rPr>
          <w:tab/>
        </w:r>
        <w:r w:rsidRPr="00007CF3">
          <w:rPr>
            <w:rFonts w:eastAsia="맑은 고딕" w:hint="eastAsia"/>
            <w:lang w:eastAsia="ko-KR"/>
          </w:rPr>
          <w:t xml:space="preserve">if </w:t>
        </w:r>
        <w:r w:rsidRPr="00007CF3">
          <w:rPr>
            <w:rFonts w:eastAsia="맑은 고딕"/>
            <w:lang w:eastAsia="ko-KR"/>
          </w:rPr>
          <w:t xml:space="preserve">the PSSCH transmission was </w:t>
        </w:r>
        <w:commentRangeStart w:id="954"/>
        <w:r w:rsidRPr="00007CF3">
          <w:rPr>
            <w:rFonts w:eastAsia="맑은 고딕"/>
            <w:lang w:eastAsia="ko-KR"/>
          </w:rPr>
          <w:t xml:space="preserve">not </w:t>
        </w:r>
      </w:ins>
      <w:commentRangeEnd w:id="954"/>
      <w:ins w:id="955" w:author="LEE Young Dae/5G Wireless Communication Standard Task(youngdae.lee@lge.com)" w:date="2020-06-16T20:44:00Z">
        <w:r w:rsidR="00D94EEC">
          <w:rPr>
            <w:rStyle w:val="a7"/>
          </w:rPr>
          <w:commentReference w:id="954"/>
        </w:r>
      </w:ins>
      <w:ins w:id="956" w:author="LEE Young Dae/5G Wireless Communication Standard Task(youngdae.lee@lge.com)" w:date="2020-04-09T21:20:00Z">
        <w:r w:rsidRPr="00007CF3">
          <w:rPr>
            <w:rFonts w:eastAsia="맑은 고딕"/>
            <w:lang w:eastAsia="ko-KR"/>
          </w:rPr>
          <w:t xml:space="preserve">prioritized </w:t>
        </w:r>
        <w:r w:rsidRPr="00007CF3">
          <w:t>as specified in clause 5.</w:t>
        </w:r>
      </w:ins>
      <w:ins w:id="957" w:author="LEE Young Dae/5G Wireless Communication Standard Task(youngdae.lee@lge.com)" w:date="2020-06-16T17:43:00Z">
        <w:r w:rsidR="00F84F35" w:rsidRPr="00F84F35">
          <w:rPr>
            <w:highlight w:val="yellow"/>
          </w:rPr>
          <w:t>22</w:t>
        </w:r>
      </w:ins>
      <w:ins w:id="958"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59" w:author="LEE Young Dae/5G Wireless Communication Standard Task(youngdae.lee@lge.com)" w:date="2020-04-09T21:20:00Z"/>
          <w:rFonts w:eastAsia="맑은 고딕"/>
          <w:lang w:eastAsia="ko-KR"/>
        </w:rPr>
      </w:pPr>
      <w:ins w:id="960" w:author="LEE Young Dae/5G Wireless Communication Standard Task(youngdae.lee@lge.com)" w:date="2020-04-09T21:20:00Z">
        <w:r w:rsidRPr="00007CF3">
          <w:rPr>
            <w:lang w:eastAsia="ko-KR"/>
          </w:rPr>
          <w:t>3&gt;</w:t>
        </w:r>
      </w:ins>
      <w:ins w:id="961" w:author="LEE Young Dae/5G Wireless Communication Standard Task(youngdae.lee@lge.com)" w:date="2020-06-16T20:52:00Z">
        <w:r w:rsidR="004A5A77">
          <w:rPr>
            <w:lang w:eastAsia="ko-KR"/>
          </w:rPr>
          <w:tab/>
        </w:r>
      </w:ins>
      <w:ins w:id="962"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63" w:author="LEE Young Dae/5G Wireless Communication Standard Task(youngdae.lee@lge.com)" w:date="2020-04-09T21:20:00Z">
        <w:r w:rsidRPr="00007CF3">
          <w:rPr>
            <w:rFonts w:eastAsia="맑은 고딕"/>
            <w:lang w:eastAsia="ko-KR"/>
          </w:rPr>
          <w:t>2</w:t>
        </w:r>
        <w:r w:rsidRPr="00007CF3">
          <w:rPr>
            <w:rFonts w:eastAsia="맑은 고딕" w:hint="eastAsia"/>
            <w:lang w:eastAsia="ko-KR"/>
          </w:rPr>
          <w:t>&gt;</w:t>
        </w:r>
        <w:r w:rsidRPr="00007CF3">
          <w:rPr>
            <w:rFonts w:eastAsia="맑은 고딕" w:hint="eastAsia"/>
            <w:lang w:eastAsia="ko-KR"/>
          </w:rPr>
          <w:tab/>
          <w:t>else:</w:t>
        </w:r>
      </w:ins>
    </w:p>
    <w:p w14:paraId="5F3AACF8" w14:textId="5485E06E" w:rsidR="004A1450" w:rsidRDefault="004A1450" w:rsidP="002C76AB">
      <w:pPr>
        <w:pStyle w:val="B3"/>
        <w:rPr>
          <w:ins w:id="964" w:author="LEE Young Dae/5G Wireless Communication Standard Task(youngdae.lee@lge.com)" w:date="2020-06-16T17:43:00Z"/>
          <w:noProof/>
        </w:rPr>
      </w:pPr>
      <w:del w:id="965" w:author="LEE Young Dae/5G Wireless Communication Standard Task(youngdae.lee@lge.com)" w:date="2020-04-09T21:20:00Z">
        <w:r w:rsidRPr="00007CF3" w:rsidDel="002C76AB">
          <w:rPr>
            <w:lang w:eastAsia="ko-KR"/>
          </w:rPr>
          <w:delText>2</w:delText>
        </w:r>
      </w:del>
      <w:ins w:id="966"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67" w:author="LEE Young Dae/5G Wireless Communication Standard Task(youngdae.lee@lge.com)" w:date="2020-04-09T21:20:00Z">
        <w:r w:rsidRPr="00007CF3" w:rsidDel="002C76AB">
          <w:rPr>
            <w:noProof/>
          </w:rPr>
          <w:delText xml:space="preserve">the </w:delText>
        </w:r>
      </w:del>
      <w:ins w:id="968"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69" w:author="LEE Young Dae/5G Wireless Communication Standard Task(youngdae.lee@lge.com)" w:date="2020-06-16T17:43:00Z"/>
          <w:noProof/>
          <w:highlight w:val="yellow"/>
        </w:rPr>
      </w:pPr>
      <w:commentRangeStart w:id="970"/>
      <w:ins w:id="971" w:author="LEE Young Dae/5G Wireless Communication Standard Task(youngdae.lee@lge.com)" w:date="2020-06-16T17:43:00Z">
        <w:r w:rsidRPr="00CA611C">
          <w:rPr>
            <w:rFonts w:eastAsia="맑은 고딕"/>
            <w:noProof/>
            <w:highlight w:val="yellow"/>
            <w:lang w:eastAsia="ko-KR"/>
          </w:rPr>
          <w:t>2&gt;</w:t>
        </w:r>
      </w:ins>
      <w:commentRangeEnd w:id="970"/>
      <w:ins w:id="972" w:author="LEE Young Dae/5G Wireless Communication Standard Task(youngdae.lee@lge.com)" w:date="2020-06-16T19:16:00Z">
        <w:r w:rsidR="00DA6334">
          <w:rPr>
            <w:rStyle w:val="a7"/>
          </w:rPr>
          <w:commentReference w:id="970"/>
        </w:r>
      </w:ins>
      <w:ins w:id="973" w:author="LEE Young Dae/5G Wireless Communication Standard Task(youngdae.lee@lge.com)" w:date="2020-06-16T17:43:00Z">
        <w:r w:rsidRPr="00CA611C">
          <w:rPr>
            <w:rFonts w:eastAsia="맑은 고딕"/>
            <w:noProof/>
            <w:highlight w:val="yellow"/>
            <w:lang w:eastAsia="ko-KR"/>
          </w:rPr>
          <w:tab/>
          <w:t xml:space="preserve">if </w:t>
        </w:r>
        <w:r w:rsidRPr="00CA611C">
          <w:rPr>
            <w:rFonts w:eastAsia="맑은 고딕"/>
            <w:i/>
            <w:highlight w:val="yellow"/>
            <w:lang w:eastAsia="ko-KR"/>
          </w:rPr>
          <w:t>sl-HARQ-FeedbackEnabled</w:t>
        </w:r>
        <w:r w:rsidRPr="00CA611C">
          <w:rPr>
            <w:rFonts w:eastAsia="맑은 고딕"/>
            <w:highlight w:val="yellow"/>
            <w:lang w:eastAsia="ko-KR"/>
          </w:rPr>
          <w:t xml:space="preserve"> has been set to </w:t>
        </w:r>
        <w:r w:rsidRPr="00CA611C">
          <w:rPr>
            <w:rFonts w:eastAsia="맑은 고딕"/>
            <w:i/>
            <w:highlight w:val="yellow"/>
            <w:lang w:eastAsia="ko-KR"/>
          </w:rPr>
          <w:t>disabled</w:t>
        </w:r>
        <w:r w:rsidRPr="00CA611C">
          <w:rPr>
            <w:noProof/>
            <w:highlight w:val="yellow"/>
          </w:rPr>
          <w:t xml:space="preserve"> for the logical channel(s) in the MAC PDU and no sidelink grant is available for </w:t>
        </w:r>
      </w:ins>
      <w:ins w:id="974" w:author="LEE Young Dae/5G Wireless Communication Standard Task(youngdae.lee@lge.com)" w:date="2020-06-18T16:58:00Z">
        <w:r w:rsidR="00A13547" w:rsidRPr="00A13547">
          <w:rPr>
            <w:noProof/>
            <w:highlight w:val="green"/>
          </w:rPr>
          <w:t xml:space="preserve">next </w:t>
        </w:r>
      </w:ins>
      <w:ins w:id="975" w:author="LEE Young Dae/5G Wireless Communication Standard Task(youngdae.lee@lge.com)" w:date="2020-06-16T17:43:00Z">
        <w:r w:rsidRPr="00CA611C">
          <w:rPr>
            <w:noProof/>
            <w:highlight w:val="yellow"/>
          </w:rPr>
          <w:t>retransmission</w:t>
        </w:r>
      </w:ins>
      <w:ins w:id="976" w:author="LEE Young Dae/5G Wireless Communication Standard Task(youngdae.lee@lge.com)" w:date="2020-06-18T16:58:00Z">
        <w:r w:rsidR="00A13547" w:rsidRPr="00A13547">
          <w:rPr>
            <w:noProof/>
            <w:highlight w:val="green"/>
          </w:rPr>
          <w:t>(s)</w:t>
        </w:r>
      </w:ins>
      <w:ins w:id="977"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78" w:author="LEE Young Dae/5G Wireless Communication Standard Task(youngdae.lee@lge.com)" w:date="2020-06-18T16:59:00Z">
        <w:r w:rsidR="00CC31F9" w:rsidRPr="00CC31F9">
          <w:rPr>
            <w:noProof/>
            <w:highlight w:val="green"/>
          </w:rPr>
          <w:t>, if any</w:t>
        </w:r>
      </w:ins>
      <w:ins w:id="979"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80" w:author="LEE Young Dae/5G Wireless Communication Standard Task(youngdae.lee@lge.com)" w:date="2020-06-18T16:48:00Z"/>
          <w:noProof/>
          <w:lang w:eastAsia="ko-KR"/>
        </w:rPr>
      </w:pPr>
      <w:ins w:id="981"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82" w:author="LEE Young Dae/5G Wireless Communication Standard Task(youngdae.lee@lge.com)" w:date="2020-06-18T16:49:00Z"/>
          <w:rFonts w:eastAsia="맑은 고딕"/>
          <w:noProof/>
          <w:highlight w:val="green"/>
          <w:lang w:eastAsia="ko-KR"/>
        </w:rPr>
      </w:pPr>
      <w:ins w:id="983" w:author="LEE Young Dae/5G Wireless Communication Standard Task(youngdae.lee@lge.com)" w:date="2020-06-18T16:48:00Z">
        <w:r w:rsidRPr="000408FA">
          <w:rPr>
            <w:rFonts w:eastAsia="맑은 고딕" w:hint="eastAsia"/>
            <w:noProof/>
            <w:highlight w:val="green"/>
            <w:lang w:eastAsia="ko-KR"/>
          </w:rPr>
          <w:t>2&gt;</w:t>
        </w:r>
        <w:r w:rsidRPr="000408FA">
          <w:rPr>
            <w:rFonts w:eastAsia="맑은 고딕" w:hint="eastAsia"/>
            <w:noProof/>
            <w:highlight w:val="green"/>
            <w:lang w:eastAsia="ko-KR"/>
          </w:rPr>
          <w:tab/>
          <w:t>else</w:t>
        </w:r>
      </w:ins>
      <w:ins w:id="984" w:author="LEE Young Dae/5G Wireless Communication Standard Task(youngdae.lee@lge.com)" w:date="2020-06-18T16:49:00Z">
        <w:r w:rsidRPr="000408FA">
          <w:rPr>
            <w:rFonts w:eastAsia="맑은 고딕"/>
            <w:noProof/>
            <w:highlight w:val="green"/>
            <w:lang w:eastAsia="ko-KR"/>
          </w:rPr>
          <w:t xml:space="preserve"> if </w:t>
        </w:r>
        <w:r w:rsidRPr="000408FA">
          <w:rPr>
            <w:rFonts w:eastAsia="맑은 고딕"/>
            <w:i/>
            <w:highlight w:val="green"/>
            <w:lang w:eastAsia="ko-KR"/>
          </w:rPr>
          <w:t>sl-HARQ-FeedbackEnabled</w:t>
        </w:r>
        <w:r w:rsidRPr="000408FA">
          <w:rPr>
            <w:rFonts w:eastAsia="맑은 고딕"/>
            <w:highlight w:val="green"/>
            <w:lang w:eastAsia="ko-KR"/>
          </w:rPr>
          <w:t xml:space="preserve"> has been set to </w:t>
        </w:r>
        <w:r w:rsidRPr="000408FA">
          <w:rPr>
            <w:rFonts w:eastAsia="맑은 고딕"/>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85" w:author="LEE Young Dae/5G Wireless Communication Standard Task(youngdae.lee@lge.com)" w:date="2020-06-18T16:52:00Z">
        <w:r w:rsidR="00774A00" w:rsidRPr="00774A00">
          <w:rPr>
            <w:noProof/>
            <w:highlight w:val="green"/>
          </w:rPr>
          <w:t xml:space="preserve"> </w:t>
        </w:r>
      </w:ins>
      <w:ins w:id="986"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87" w:author="LEE Young Dae/5G Wireless Communication Standard Task(youngdae.lee@lge.com)" w:date="2020-06-18T16:58:00Z">
        <w:r w:rsidR="00A13547">
          <w:rPr>
            <w:noProof/>
            <w:highlight w:val="green"/>
          </w:rPr>
          <w:t>(s)</w:t>
        </w:r>
      </w:ins>
      <w:ins w:id="988" w:author="LEE Young Dae/5G Wireless Communication Standard Task(youngdae.lee@lge.com)" w:date="2020-06-18T16:54:00Z">
        <w:r w:rsidR="00774A00">
          <w:rPr>
            <w:noProof/>
            <w:highlight w:val="green"/>
          </w:rPr>
          <w:t xml:space="preserve"> of the MAC PDU is </w:t>
        </w:r>
      </w:ins>
      <w:ins w:id="989" w:author="LEE Young Dae/5G Wireless Communication Standard Task(youngdae.lee@lge.com)" w:date="2020-06-18T16:58:00Z">
        <w:r w:rsidR="00A13547">
          <w:rPr>
            <w:noProof/>
            <w:highlight w:val="green"/>
          </w:rPr>
          <w:t xml:space="preserve">not </w:t>
        </w:r>
      </w:ins>
      <w:ins w:id="990" w:author="LEE Young Dae/5G Wireless Communication Standard Task(youngdae.lee@lge.com)" w:date="2020-06-18T16:54:00Z">
        <w:r w:rsidR="00774A00">
          <w:rPr>
            <w:noProof/>
            <w:highlight w:val="green"/>
          </w:rPr>
          <w:t>r</w:t>
        </w:r>
      </w:ins>
      <w:ins w:id="991" w:author="LEE Young Dae/5G Wireless Communication Standard Task(youngdae.lee@lge.com)" w:date="2020-06-18T16:57:00Z">
        <w:r w:rsidR="00A13547">
          <w:rPr>
            <w:noProof/>
            <w:highlight w:val="green"/>
          </w:rPr>
          <w:t>equired</w:t>
        </w:r>
      </w:ins>
      <w:ins w:id="992" w:author="LEE Young Dae/5G Wireless Communication Standard Task(youngdae.lee@lge.com)" w:date="2020-06-18T16:48:00Z">
        <w:r w:rsidRPr="000408FA">
          <w:rPr>
            <w:rFonts w:eastAsia="맑은 고딕" w:hint="eastAsia"/>
            <w:noProof/>
            <w:highlight w:val="green"/>
            <w:lang w:eastAsia="ko-KR"/>
          </w:rPr>
          <w:t>:</w:t>
        </w:r>
      </w:ins>
    </w:p>
    <w:p w14:paraId="7A9CDCEA" w14:textId="5A486317" w:rsidR="000408FA" w:rsidRPr="000408FA" w:rsidRDefault="000408FA" w:rsidP="000408FA">
      <w:pPr>
        <w:pStyle w:val="B3"/>
        <w:rPr>
          <w:ins w:id="993" w:author="LEE Young Dae/5G Wireless Communication Standard Task(youngdae.lee@lge.com)" w:date="2020-06-16T20:49:00Z"/>
          <w:rFonts w:eastAsia="맑은 고딕"/>
          <w:noProof/>
          <w:lang w:eastAsia="ko-KR"/>
        </w:rPr>
      </w:pPr>
      <w:ins w:id="994" w:author="LEE Young Dae/5G Wireless Communication Standard Task(youngdae.lee@lge.com)" w:date="2020-06-18T16:48:00Z">
        <w:r w:rsidRPr="000408FA">
          <w:rPr>
            <w:rFonts w:eastAsia="맑은 고딕" w:hint="eastAsia"/>
            <w:noProof/>
            <w:highlight w:val="green"/>
            <w:lang w:eastAsia="ko-KR"/>
          </w:rPr>
          <w:t xml:space="preserve"> </w:t>
        </w:r>
      </w:ins>
      <w:ins w:id="995"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96" w:author="LEE Young Dae/5G Wireless Communication Standard Task(youngdae.lee@lge.com)" w:date="2020-06-16T20:50:00Z"/>
          <w:rFonts w:eastAsia="맑은 고딕"/>
          <w:noProof/>
          <w:highlight w:val="yellow"/>
          <w:lang w:eastAsia="ko-KR"/>
        </w:rPr>
      </w:pPr>
      <w:commentRangeStart w:id="997"/>
      <w:ins w:id="998" w:author="LEE Young Dae/5G Wireless Communication Standard Task(youngdae.lee@lge.com)" w:date="2020-06-16T20:50:00Z">
        <w:r w:rsidRPr="004A5A77">
          <w:rPr>
            <w:rFonts w:eastAsia="맑은 고딕" w:hint="eastAsia"/>
            <w:noProof/>
            <w:highlight w:val="yellow"/>
            <w:lang w:eastAsia="ko-KR"/>
          </w:rPr>
          <w:t>1&gt;</w:t>
        </w:r>
        <w:r w:rsidRPr="004A5A77">
          <w:rPr>
            <w:rFonts w:eastAsia="맑은 고딕" w:hint="eastAsia"/>
            <w:noProof/>
            <w:highlight w:val="yellow"/>
            <w:lang w:eastAsia="ko-KR"/>
          </w:rPr>
          <w:tab/>
          <w:t>else</w:t>
        </w:r>
      </w:ins>
      <w:commentRangeEnd w:id="997"/>
      <w:ins w:id="999" w:author="LEE Young Dae/5G Wireless Communication Standard Task(youngdae.lee@lge.com)" w:date="2020-06-16T20:53:00Z">
        <w:r w:rsidR="004A5A77">
          <w:rPr>
            <w:rStyle w:val="a7"/>
          </w:rPr>
          <w:commentReference w:id="997"/>
        </w:r>
      </w:ins>
      <w:ins w:id="1000" w:author="LEE Young Dae/5G Wireless Communication Standard Task(youngdae.lee@lge.com)" w:date="2020-06-16T20:50:00Z">
        <w:r w:rsidRPr="004A5A77">
          <w:rPr>
            <w:rFonts w:eastAsia="맑은 고딕" w:hint="eastAsia"/>
            <w:noProof/>
            <w:highlight w:val="yellow"/>
            <w:lang w:eastAsia="ko-KR"/>
          </w:rPr>
          <w:t>:</w:t>
        </w:r>
      </w:ins>
    </w:p>
    <w:p w14:paraId="648F1745" w14:textId="448185D4" w:rsidR="00AD6E62" w:rsidRPr="00AD6E62" w:rsidRDefault="004A5A77" w:rsidP="004A5A77">
      <w:pPr>
        <w:pStyle w:val="B2"/>
        <w:rPr>
          <w:ins w:id="1001" w:author="LEE Young Dae/5G Wireless Communication Standard Task(youngdae.lee@lge.com)" w:date="2020-05-06T15:50:00Z"/>
          <w:rFonts w:eastAsia="맑은 고딕"/>
          <w:noProof/>
          <w:lang w:eastAsia="ko-KR"/>
        </w:rPr>
      </w:pPr>
      <w:ins w:id="1002" w:author="LEE Young Dae/5G Wireless Communication Standard Task(youngdae.lee@lge.com)" w:date="2020-06-16T20:52:00Z">
        <w:r w:rsidRPr="004A5A77">
          <w:rPr>
            <w:highlight w:val="yellow"/>
            <w:lang w:eastAsia="ko-KR"/>
          </w:rPr>
          <w:t>2</w:t>
        </w:r>
      </w:ins>
      <w:ins w:id="1003" w:author="LEE Young Dae/5G Wireless Communication Standard Task(youngdae.lee@lge.com)" w:date="2020-06-16T20:50:00Z">
        <w:r w:rsidR="00AD6E62" w:rsidRPr="004A5A77">
          <w:rPr>
            <w:highlight w:val="yellow"/>
            <w:lang w:eastAsia="ko-KR"/>
          </w:rPr>
          <w:t>&gt;</w:t>
        </w:r>
      </w:ins>
      <w:ins w:id="1004" w:author="LEE Young Dae/5G Wireless Communication Standard Task(youngdae.lee@lge.com)" w:date="2020-06-16T20:52:00Z">
        <w:r w:rsidRPr="004A5A77">
          <w:rPr>
            <w:highlight w:val="yellow"/>
            <w:lang w:eastAsia="ko-KR"/>
          </w:rPr>
          <w:tab/>
        </w:r>
      </w:ins>
      <w:ins w:id="1005"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1006"/>
        <w:commentRangeStart w:id="1007"/>
        <w:r w:rsidR="00AD6E62" w:rsidRPr="004A5A77">
          <w:rPr>
            <w:noProof/>
            <w:highlight w:val="yellow"/>
          </w:rPr>
          <w:t xml:space="preserve">negative </w:t>
        </w:r>
      </w:ins>
      <w:commentRangeEnd w:id="1006"/>
      <w:r w:rsidR="0037236F">
        <w:rPr>
          <w:rStyle w:val="a7"/>
        </w:rPr>
        <w:commentReference w:id="1006"/>
      </w:r>
      <w:commentRangeEnd w:id="1007"/>
      <w:r w:rsidR="002E480E">
        <w:rPr>
          <w:rStyle w:val="a7"/>
        </w:rPr>
        <w:commentReference w:id="1007"/>
      </w:r>
      <w:ins w:id="1008"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5"/>
        <w:rPr>
          <w:ins w:id="1009" w:author="LEE Young Dae/5G Wireless Communication Standard Task(youngdae.lee@lge.com)" w:date="2020-05-06T15:51:00Z"/>
        </w:rPr>
      </w:pPr>
      <w:ins w:id="1010" w:author="LEE Young Dae/5G Wireless Communication Standard Task(youngdae.lee@lge.com)" w:date="2020-05-06T15:51:00Z">
        <w:r w:rsidRPr="00007CF3">
          <w:t>5.22.1.3</w:t>
        </w:r>
        <w:proofErr w:type="gramStart"/>
        <w:r w:rsidRPr="00007CF3">
          <w:t>.y</w:t>
        </w:r>
        <w:proofErr w:type="gramEnd"/>
        <w:r w:rsidR="003B0782" w:rsidRPr="00007CF3">
          <w:tab/>
          <w:t>HARQ-</w:t>
        </w:r>
      </w:ins>
      <w:ins w:id="1011" w:author="LEE Young Dae/5G Wireless Communication Standard Task(youngdae.lee@lge.com)" w:date="2020-05-06T17:41:00Z">
        <w:r w:rsidR="00207FC9" w:rsidRPr="00007CF3">
          <w:t>b</w:t>
        </w:r>
      </w:ins>
      <w:ins w:id="1012" w:author="LEE Young Dae/5G Wireless Communication Standard Task(youngdae.lee@lge.com)" w:date="2020-05-06T15:51:00Z">
        <w:r w:rsidR="003B0782" w:rsidRPr="00007CF3">
          <w:t xml:space="preserve">ased </w:t>
        </w:r>
      </w:ins>
      <w:ins w:id="1013" w:author="LEE Young Dae/5G Wireless Communication Standard Task(youngdae.lee@lge.com)" w:date="2020-05-06T17:42:00Z">
        <w:r w:rsidR="00207FC9" w:rsidRPr="00007CF3">
          <w:t>S</w:t>
        </w:r>
      </w:ins>
      <w:ins w:id="1014" w:author="LEE Young Dae/5G Wireless Communication Standard Task(youngdae.lee@lge.com)" w:date="2020-05-06T15:57:00Z">
        <w:r w:rsidR="003B0782" w:rsidRPr="00007CF3">
          <w:t>idelink R</w:t>
        </w:r>
      </w:ins>
      <w:ins w:id="1015" w:author="LEE Young Dae/5G Wireless Communication Standard Task(youngdae.lee@lge.com)" w:date="2020-05-06T15:58:00Z">
        <w:r w:rsidR="003B0782" w:rsidRPr="00007CF3">
          <w:t>LF</w:t>
        </w:r>
      </w:ins>
      <w:ins w:id="1016" w:author="LEE Young Dae/5G Wireless Communication Standard Task(youngdae.lee@lge.com)" w:date="2020-05-06T15:57:00Z">
        <w:r w:rsidR="003B0782" w:rsidRPr="00007CF3">
          <w:t xml:space="preserve"> </w:t>
        </w:r>
      </w:ins>
      <w:ins w:id="1017" w:author="LEE Young Dae/5G Wireless Communication Standard Task(youngdae.lee@lge.com)" w:date="2020-05-06T17:41:00Z">
        <w:r w:rsidR="00207FC9" w:rsidRPr="00007CF3">
          <w:t>d</w:t>
        </w:r>
      </w:ins>
      <w:ins w:id="1018"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1019" w:author="LEE Young Dae/5G Wireless Communication Standard Task(youngdae.lee@lge.com)" w:date="2020-05-06T17:47:00Z"/>
        </w:rPr>
      </w:pPr>
      <w:ins w:id="1020" w:author="LEE Young Dae/5G Wireless Communication Standard Task(youngdae.lee@lge.com)" w:date="2020-05-06T17:48:00Z">
        <w:r w:rsidRPr="00007CF3">
          <w:t xml:space="preserve">The </w:t>
        </w:r>
      </w:ins>
      <w:ins w:id="1021" w:author="LEE Young Dae/5G Wireless Communication Standard Task(youngdae.lee@lge.com)" w:date="2020-05-06T17:47:00Z">
        <w:r w:rsidRPr="00007CF3">
          <w:t xml:space="preserve">HARQ-based Sidelink RLF detection procedure is used to </w:t>
        </w:r>
      </w:ins>
      <w:ins w:id="1022" w:author="LEE Young Dae/5G Wireless Communication Standard Task(youngdae.lee@lge.com)" w:date="2020-05-06T17:50:00Z">
        <w:r w:rsidRPr="00007CF3">
          <w:t xml:space="preserve">detect </w:t>
        </w:r>
      </w:ins>
      <w:ins w:id="1023" w:author="LEE Young Dae/5G Wireless Communication Standard Task(youngdae.lee@lge.com)" w:date="2020-05-06T17:47:00Z">
        <w:r w:rsidRPr="00007CF3">
          <w:t xml:space="preserve">Sidelink RLF based on </w:t>
        </w:r>
      </w:ins>
      <w:ins w:id="1024" w:author="LEE Young Dae/5G Wireless Communication Standard Task(youngdae.lee@lge.com)" w:date="2020-05-06T17:49:00Z">
        <w:r w:rsidRPr="00007CF3">
          <w:t>a number of consecutive DTX on PSFCH reception occasions for a PC5-RRC connection</w:t>
        </w:r>
      </w:ins>
      <w:ins w:id="1025"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1026" w:author="LEE Young Dae/5G Wireless Communication Standard Task(youngdae.lee@lge.com)" w:date="2020-05-06T15:51:00Z"/>
          <w:lang w:eastAsia="ko-KR"/>
        </w:rPr>
      </w:pPr>
      <w:ins w:id="1027" w:author="LEE Young Dae/5G Wireless Communication Standard Task(youngdae.lee@lge.com)" w:date="2020-05-06T15:51:00Z">
        <w:r w:rsidRPr="00007CF3">
          <w:rPr>
            <w:lang w:eastAsia="ko-KR"/>
          </w:rPr>
          <w:t xml:space="preserve">RRC </w:t>
        </w:r>
      </w:ins>
      <w:ins w:id="1028" w:author="LEE Young Dae/5G Wireless Communication Standard Task(youngdae.lee@lge.com)" w:date="2020-05-06T16:33:00Z">
        <w:r w:rsidR="003448BF" w:rsidRPr="00007CF3">
          <w:rPr>
            <w:lang w:eastAsia="ko-KR"/>
          </w:rPr>
          <w:t xml:space="preserve">configures the following parameter to </w:t>
        </w:r>
      </w:ins>
      <w:ins w:id="1029" w:author="LEE Young Dae/5G Wireless Communication Standard Task(youngdae.lee@lge.com)" w:date="2020-05-06T15:51:00Z">
        <w:r w:rsidRPr="00007CF3">
          <w:rPr>
            <w:lang w:eastAsia="ko-KR"/>
          </w:rPr>
          <w:t xml:space="preserve">control </w:t>
        </w:r>
      </w:ins>
      <w:ins w:id="1030" w:author="LEE Young Dae/5G Wireless Communication Standard Task(youngdae.lee@lge.com)" w:date="2020-05-06T17:40:00Z">
        <w:r w:rsidR="00207FC9" w:rsidRPr="00007CF3">
          <w:t>HARQ-</w:t>
        </w:r>
      </w:ins>
      <w:ins w:id="1031" w:author="LEE Young Dae/5G Wireless Communication Standard Task(youngdae.lee@lge.com)" w:date="2020-05-06T17:41:00Z">
        <w:r w:rsidR="00207FC9" w:rsidRPr="00007CF3">
          <w:t>b</w:t>
        </w:r>
      </w:ins>
      <w:ins w:id="1032" w:author="LEE Young Dae/5G Wireless Communication Standard Task(youngdae.lee@lge.com)" w:date="2020-05-06T17:40:00Z">
        <w:r w:rsidR="00207FC9" w:rsidRPr="00007CF3">
          <w:t xml:space="preserve">ased </w:t>
        </w:r>
      </w:ins>
      <w:ins w:id="1033" w:author="LEE Young Dae/5G Wireless Communication Standard Task(youngdae.lee@lge.com)" w:date="2020-05-06T17:42:00Z">
        <w:r w:rsidR="00207FC9" w:rsidRPr="00007CF3">
          <w:t>S</w:t>
        </w:r>
      </w:ins>
      <w:ins w:id="1034" w:author="LEE Young Dae/5G Wireless Communication Standard Task(youngdae.lee@lge.com)" w:date="2020-05-06T17:40:00Z">
        <w:r w:rsidR="00207FC9" w:rsidRPr="00007CF3">
          <w:t xml:space="preserve">idelink RLF </w:t>
        </w:r>
      </w:ins>
      <w:ins w:id="1035" w:author="LEE Young Dae/5G Wireless Communication Standard Task(youngdae.lee@lge.com)" w:date="2020-05-06T17:41:00Z">
        <w:r w:rsidR="00207FC9" w:rsidRPr="00007CF3">
          <w:t>d</w:t>
        </w:r>
      </w:ins>
      <w:ins w:id="1036" w:author="LEE Young Dae/5G Wireless Communication Standard Task(youngdae.lee@lge.com)" w:date="2020-05-06T17:40:00Z">
        <w:r w:rsidR="00207FC9" w:rsidRPr="00007CF3">
          <w:t>etection</w:t>
        </w:r>
      </w:ins>
      <w:ins w:id="1037"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1038" w:author="LEE Young Dae/5G Wireless Communication Standard Task(youngdae.lee@lge.com)" w:date="2020-05-06T15:51:00Z"/>
          <w:lang w:eastAsia="ko-KR"/>
        </w:rPr>
      </w:pPr>
      <w:ins w:id="1039" w:author="LEE Young Dae/5G Wireless Communication Standard Task(youngdae.lee@lge.com)" w:date="2020-05-06T15:51:00Z">
        <w:r w:rsidRPr="00007CF3">
          <w:rPr>
            <w:lang w:eastAsia="ko-KR"/>
          </w:rPr>
          <w:lastRenderedPageBreak/>
          <w:t>-</w:t>
        </w:r>
        <w:r w:rsidRPr="00007CF3">
          <w:rPr>
            <w:lang w:eastAsia="ko-KR"/>
          </w:rPr>
          <w:tab/>
        </w:r>
        <w:r w:rsidR="003B0782" w:rsidRPr="00007CF3">
          <w:rPr>
            <w:i/>
            <w:lang w:eastAsia="ko-KR"/>
          </w:rPr>
          <w:t>maxNumConsecutiveDTX</w:t>
        </w:r>
      </w:ins>
      <w:ins w:id="1040"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1041" w:author="LEE Young Dae/5G Wireless Communication Standard Task(youngdae.lee@lge.com)" w:date="2020-05-06T15:51:00Z"/>
          <w:lang w:eastAsia="ko-KR"/>
        </w:rPr>
      </w:pPr>
      <w:ins w:id="1042" w:author="LEE Young Dae/5G Wireless Communication Standard Task(youngdae.lee@lge.com)" w:date="2020-05-06T15:51:00Z">
        <w:r w:rsidRPr="00007CF3">
          <w:rPr>
            <w:lang w:eastAsia="ko-KR"/>
          </w:rPr>
          <w:t>The following UE variable is</w:t>
        </w:r>
      </w:ins>
      <w:ins w:id="1043"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1044"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1045" w:author="LEE Young Dae/5G Wireless Communication Standard Task(youngdae.lee@lge.com)" w:date="2020-05-06T15:51:00Z"/>
          <w:lang w:eastAsia="ko-KR"/>
        </w:rPr>
      </w:pPr>
      <w:ins w:id="1046" w:author="LEE Young Dae/5G Wireless Communication Standard Task(youngdae.lee@lge.com)" w:date="2020-05-06T15:51:00Z">
        <w:r w:rsidRPr="00007CF3">
          <w:rPr>
            <w:lang w:eastAsia="ko-KR"/>
          </w:rPr>
          <w:t>-</w:t>
        </w:r>
        <w:r w:rsidRPr="00007CF3">
          <w:rPr>
            <w:lang w:eastAsia="ko-KR"/>
          </w:rPr>
          <w:tab/>
        </w:r>
        <w:r w:rsidRPr="00007CF3">
          <w:rPr>
            <w:i/>
            <w:lang w:eastAsia="ko-KR"/>
          </w:rPr>
          <w:t>numConsecutiveDTX</w:t>
        </w:r>
      </w:ins>
      <w:ins w:id="1047" w:author="LEE Young Dae/5G Wireless Communication Standard Task(youngdae.lee@lge.com)" w:date="2020-05-06T17:45:00Z">
        <w:r w:rsidR="003055E0" w:rsidRPr="00007CF3">
          <w:rPr>
            <w:lang w:eastAsia="ko-KR"/>
          </w:rPr>
          <w:t xml:space="preserve">, </w:t>
        </w:r>
      </w:ins>
      <w:ins w:id="1048" w:author="LEE Young Dae/5G Wireless Communication Standard Task(youngdae.lee@lge.com)" w:date="2020-05-06T17:44:00Z">
        <w:r w:rsidR="003055E0" w:rsidRPr="00007CF3">
          <w:rPr>
            <w:lang w:eastAsia="ko-KR"/>
          </w:rPr>
          <w:t>which is maintained for each PC5-RRC connection</w:t>
        </w:r>
      </w:ins>
      <w:ins w:id="1049"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50" w:author="LEE Young Dae/5G Wireless Communication Standard Task(youngdae.lee@lge.com)" w:date="2020-05-06T16:47:00Z"/>
          <w:lang w:eastAsia="ko-KR"/>
        </w:rPr>
      </w:pPr>
      <w:ins w:id="1051" w:author="LEE Young Dae/5G Wireless Communication Standard Task(youngdae.lee@lge.com)" w:date="2020-05-06T16:47:00Z">
        <w:r w:rsidRPr="00007CF3">
          <w:t xml:space="preserve">The Sidelink HARQ Entity </w:t>
        </w:r>
        <w:r w:rsidRPr="00007CF3">
          <w:rPr>
            <w:lang w:eastAsia="ko-KR"/>
          </w:rPr>
          <w:t xml:space="preserve">shall (re-)initialize </w:t>
        </w:r>
        <w:r w:rsidRPr="00007CF3">
          <w:rPr>
            <w:i/>
            <w:lang w:eastAsia="ko-KR"/>
          </w:rPr>
          <w:t>numConsecutiveDTX</w:t>
        </w:r>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52" w:author="LEE Young Dae/5G Wireless Communication Standard Task(youngdae.lee@lge.com)" w:date="2020-05-06T17:46:00Z">
        <w:r w:rsidR="003805AD" w:rsidRPr="00007CF3">
          <w:rPr>
            <w:lang w:eastAsia="ko-KR"/>
          </w:rPr>
          <w:t xml:space="preserve">which has been established by upper layers, if any, </w:t>
        </w:r>
      </w:ins>
      <w:ins w:id="1053" w:author="LEE Young Dae/5G Wireless Communication Standard Task(youngdae.lee@lge.com)" w:date="2020-05-06T16:47:00Z">
        <w:r w:rsidRPr="00007CF3">
          <w:rPr>
            <w:lang w:eastAsia="ko-KR"/>
          </w:rPr>
          <w:t xml:space="preserve">upon (re)configuration of </w:t>
        </w:r>
        <w:r w:rsidRPr="00007CF3">
          <w:rPr>
            <w:i/>
            <w:lang w:eastAsia="ko-KR"/>
          </w:rPr>
          <w:t>maxNumConsecutiveDTX</w:t>
        </w:r>
        <w:r w:rsidRPr="00007CF3">
          <w:rPr>
            <w:lang w:eastAsia="ko-KR"/>
          </w:rPr>
          <w:t>.</w:t>
        </w:r>
      </w:ins>
    </w:p>
    <w:p w14:paraId="1E54E248" w14:textId="32731EB6" w:rsidR="003B0782" w:rsidRPr="00007CF3" w:rsidRDefault="005A4343" w:rsidP="00AE6C8C">
      <w:pPr>
        <w:rPr>
          <w:ins w:id="1054" w:author="LEE Young Dae/5G Wireless Communication Standard Task(youngdae.lee@lge.com)" w:date="2020-05-06T15:51:00Z"/>
          <w:lang w:eastAsia="ko-KR"/>
        </w:rPr>
      </w:pPr>
      <w:ins w:id="1055" w:author="LEE Young Dae/5G Wireless Communication Standard Task(youngdae.lee@lge.com)" w:date="2020-05-25T16:14:00Z">
        <w:r w:rsidRPr="00007CF3">
          <w:rPr>
            <w:lang w:eastAsia="ko-KR"/>
          </w:rPr>
          <w:t>T</w:t>
        </w:r>
      </w:ins>
      <w:ins w:id="1056" w:author="LEE Young Dae/5G Wireless Communication Standard Task(youngdae.lee@lge.com)" w:date="2020-05-06T15:51:00Z">
        <w:r w:rsidR="003B0782" w:rsidRPr="00007CF3">
          <w:rPr>
            <w:lang w:eastAsia="ko-KR"/>
          </w:rPr>
          <w:t xml:space="preserve">he </w:t>
        </w:r>
      </w:ins>
      <w:ins w:id="1057" w:author="LEE Young Dae/5G Wireless Communication Standard Task(youngdae.lee@lge.com)" w:date="2020-05-06T17:05:00Z">
        <w:r w:rsidR="004639AA" w:rsidRPr="00007CF3">
          <w:t xml:space="preserve">Sidelink HARQ Entity </w:t>
        </w:r>
      </w:ins>
      <w:ins w:id="1058" w:author="LEE Young Dae/5G Wireless Communication Standard Task(youngdae.lee@lge.com)" w:date="2020-05-06T15:51:00Z">
        <w:r w:rsidR="003B0782" w:rsidRPr="00007CF3">
          <w:rPr>
            <w:lang w:eastAsia="ko-KR"/>
          </w:rPr>
          <w:t xml:space="preserve">shall </w:t>
        </w:r>
      </w:ins>
      <w:ins w:id="1059" w:author="LEE Young Dae/5G Wireless Communication Standard Task(youngdae.lee@lge.com)" w:date="2020-05-06T17:20:00Z">
        <w:r w:rsidR="0042321B" w:rsidRPr="00007CF3">
          <w:rPr>
            <w:lang w:eastAsia="ko-KR"/>
          </w:rPr>
          <w:t xml:space="preserve">for </w:t>
        </w:r>
      </w:ins>
      <w:ins w:id="1060" w:author="LEE Young Dae/5G Wireless Communication Standard Task(youngdae.lee@lge.com)" w:date="2020-05-06T17:35:00Z">
        <w:r w:rsidR="00A95CDF" w:rsidRPr="00007CF3">
          <w:rPr>
            <w:lang w:eastAsia="ko-KR"/>
          </w:rPr>
          <w:t>each</w:t>
        </w:r>
      </w:ins>
      <w:ins w:id="1061" w:author="LEE Young Dae/5G Wireless Communication Standard Task(youngdae.lee@lge.com)" w:date="2020-05-06T17:32:00Z">
        <w:r w:rsidR="00AA391F" w:rsidRPr="00007CF3">
          <w:rPr>
            <w:lang w:eastAsia="ko-KR"/>
          </w:rPr>
          <w:t xml:space="preserve"> </w:t>
        </w:r>
      </w:ins>
      <w:ins w:id="1062" w:author="LEE Young Dae/5G Wireless Communication Standard Task(youngdae.lee@lge.com)" w:date="2020-05-06T17:20:00Z">
        <w:r w:rsidR="0042321B" w:rsidRPr="00007CF3">
          <w:rPr>
            <w:lang w:eastAsia="ko-KR"/>
          </w:rPr>
          <w:t xml:space="preserve">PSFCH reception </w:t>
        </w:r>
      </w:ins>
      <w:ins w:id="1063" w:author="LEE Young Dae/5G Wireless Communication Standard Task(youngdae.lee@lge.com)" w:date="2020-05-06T17:32:00Z">
        <w:r w:rsidR="00AA391F" w:rsidRPr="00007CF3">
          <w:rPr>
            <w:lang w:eastAsia="ko-KR"/>
          </w:rPr>
          <w:t>occasion associated to the PSSCH transmission</w:t>
        </w:r>
      </w:ins>
      <w:ins w:id="1064"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65" w:author="LEE Young Dae/5G Wireless Communication Standard Task(youngdae.lee@lge.com)" w:date="2020-05-06T15:51:00Z"/>
          <w:noProof/>
        </w:rPr>
      </w:pPr>
      <w:ins w:id="1066" w:author="LEE Young Dae/5G Wireless Communication Standard Task(youngdae.lee@lge.com)" w:date="2020-05-06T15:51:00Z">
        <w:r w:rsidRPr="00007CF3">
          <w:rPr>
            <w:noProof/>
            <w:lang w:eastAsia="ko-KR"/>
          </w:rPr>
          <w:t>1&gt;</w:t>
        </w:r>
      </w:ins>
      <w:ins w:id="1067" w:author="LEE Young Dae/5G Wireless Communication Standard Task(youngdae.lee@lge.com)" w:date="2020-05-06T17:09:00Z">
        <w:r w:rsidR="004639AA" w:rsidRPr="00007CF3">
          <w:rPr>
            <w:noProof/>
            <w:lang w:eastAsia="ko-KR"/>
          </w:rPr>
          <w:tab/>
        </w:r>
      </w:ins>
      <w:ins w:id="1068" w:author="LEE Young Dae/5G Wireless Communication Standard Task(youngdae.lee@lge.com)" w:date="2020-05-06T15:51:00Z">
        <w:r w:rsidRPr="00007CF3">
          <w:rPr>
            <w:noProof/>
            <w:lang w:eastAsia="ko-KR"/>
          </w:rPr>
          <w:t>if</w:t>
        </w:r>
      </w:ins>
      <w:ins w:id="1069" w:author="LEE Young Dae/5G Wireless Communication Standard Task(youngdae.lee@lge.com)" w:date="2020-05-06T17:09:00Z">
        <w:r w:rsidR="004639AA" w:rsidRPr="00007CF3">
          <w:rPr>
            <w:noProof/>
            <w:lang w:eastAsia="ko-KR"/>
          </w:rPr>
          <w:t xml:space="preserve"> </w:t>
        </w:r>
      </w:ins>
      <w:ins w:id="1070"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71" w:author="LEE Young Dae/5G Wireless Communication Standard Task(youngdae.lee@lge.com)" w:date="2020-05-06T17:13:00Z">
        <w:r w:rsidR="0042321B" w:rsidRPr="00007CF3">
          <w:rPr>
            <w:rFonts w:eastAsia="SimSun"/>
            <w:bCs/>
            <w:kern w:val="32"/>
            <w:lang w:val="en-US" w:eastAsia="zh-CN"/>
          </w:rPr>
          <w:t>the</w:t>
        </w:r>
      </w:ins>
      <w:ins w:id="1072"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73"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74" w:author="LEE Young Dae/5G Wireless Communication Standard Task(youngdae.lee@lge.com)" w:date="2020-05-06T15:51:00Z"/>
          <w:noProof/>
        </w:rPr>
      </w:pPr>
      <w:ins w:id="1075"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76" w:author="LEE Young Dae/5G Wireless Communication Standard Task(youngdae.lee@lge.com)" w:date="2020-05-06T15:51:00Z"/>
          <w:noProof/>
        </w:rPr>
      </w:pPr>
      <w:ins w:id="1077"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78" w:author="LEE Young Dae/5G Wireless Communication Standard Task(youngdae.lee@lge.com)" w:date="2020-05-06T15:51:00Z"/>
          <w:noProof/>
        </w:rPr>
      </w:pPr>
      <w:ins w:id="1079" w:author="LEE Young Dae/5G Wireless Communication Standard Task(youngdae.lee@lge.com)" w:date="2020-05-06T15:51:00Z">
        <w:r w:rsidRPr="00007CF3">
          <w:rPr>
            <w:noProof/>
          </w:rPr>
          <w:t xml:space="preserve">3&gt; indicate </w:t>
        </w:r>
      </w:ins>
      <w:ins w:id="1080" w:author="LEE Young Dae/5G Wireless Communication Standard Task(youngdae.lee@lge.com)" w:date="2020-05-06T17:01:00Z">
        <w:r w:rsidR="006940DF" w:rsidRPr="00007CF3">
          <w:rPr>
            <w:noProof/>
          </w:rPr>
          <w:t xml:space="preserve">HARQ-based </w:t>
        </w:r>
      </w:ins>
      <w:ins w:id="1081" w:author="LEE Young Dae/5G Wireless Communication Standard Task(youngdae.lee@lge.com)" w:date="2020-05-06T17:42:00Z">
        <w:r w:rsidR="00207FC9" w:rsidRPr="00007CF3">
          <w:rPr>
            <w:noProof/>
          </w:rPr>
          <w:t>S</w:t>
        </w:r>
      </w:ins>
      <w:ins w:id="1082" w:author="LEE Young Dae/5G Wireless Communication Standard Task(youngdae.lee@lge.com)" w:date="2020-05-06T17:01:00Z">
        <w:r w:rsidR="006940DF" w:rsidRPr="00007CF3">
          <w:rPr>
            <w:noProof/>
          </w:rPr>
          <w:t xml:space="preserve">idelink RLF detection </w:t>
        </w:r>
      </w:ins>
      <w:ins w:id="1083"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84" w:author="LEE Young Dae/5G Wireless Communication Standard Task(youngdae.lee@lge.com)" w:date="2020-05-06T15:51:00Z"/>
          <w:noProof/>
        </w:rPr>
      </w:pPr>
      <w:ins w:id="1085" w:author="LEE Young Dae/5G Wireless Communication Standard Task(youngdae.lee@lge.com)" w:date="2020-05-06T15:51:00Z">
        <w:r w:rsidRPr="00007CF3">
          <w:rPr>
            <w:noProof/>
          </w:rPr>
          <w:t>1&gt;</w:t>
        </w:r>
      </w:ins>
      <w:ins w:id="1086"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87"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88" w:author="LEE Young Dae/5G Wireless Communication Standard Task(youngdae.lee@lge.com)" w:date="2020-05-06T15:51:00Z">
        <w:r w:rsidRPr="00007CF3">
          <w:rPr>
            <w:noProof/>
          </w:rPr>
          <w:t xml:space="preserve">2&gt; </w:t>
        </w:r>
      </w:ins>
      <w:ins w:id="1089"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90"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4"/>
      </w:pPr>
      <w:bookmarkStart w:id="1091" w:name="_Toc37296254"/>
      <w:r w:rsidRPr="00007CF3">
        <w:t>5.22.1.4</w:t>
      </w:r>
      <w:r w:rsidRPr="00007CF3">
        <w:tab/>
        <w:t>Multiplexing and assembly</w:t>
      </w:r>
      <w:bookmarkEnd w:id="919"/>
      <w:bookmarkEnd w:id="1091"/>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5"/>
      </w:pPr>
      <w:bookmarkStart w:id="1092" w:name="_Toc12569237"/>
      <w:bookmarkStart w:id="1093" w:name="_Toc37296255"/>
      <w:r w:rsidRPr="00007CF3">
        <w:t>5.22.1.4.1</w:t>
      </w:r>
      <w:r w:rsidRPr="00007CF3">
        <w:tab/>
        <w:t>Logical channel prioritization</w:t>
      </w:r>
      <w:bookmarkEnd w:id="1092"/>
      <w:bookmarkEnd w:id="1093"/>
    </w:p>
    <w:p w14:paraId="63EE8C77" w14:textId="77777777" w:rsidR="004A1450" w:rsidRPr="00007CF3" w:rsidRDefault="004A1450" w:rsidP="004A1450">
      <w:pPr>
        <w:pStyle w:val="6"/>
        <w:rPr>
          <w:rFonts w:eastAsia="Yu Mincho"/>
        </w:rPr>
      </w:pPr>
      <w:bookmarkStart w:id="1094" w:name="_Toc37296256"/>
      <w:r w:rsidRPr="00007CF3">
        <w:rPr>
          <w:rFonts w:eastAsia="Yu Mincho"/>
        </w:rPr>
        <w:t>5.22.1.4.1.1</w:t>
      </w:r>
      <w:r w:rsidRPr="00007CF3">
        <w:rPr>
          <w:rFonts w:eastAsia="Yu Mincho"/>
        </w:rPr>
        <w:tab/>
        <w:t>General</w:t>
      </w:r>
      <w:bookmarkEnd w:id="1094"/>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PrioritisedBitRate</w:t>
      </w:r>
      <w:r w:rsidRPr="00007CF3">
        <w:rPr>
          <w:lang w:eastAsia="ko-KR"/>
        </w:rPr>
        <w:t xml:space="preserve"> which sets the sidelink Prioritized Bit Rate (sPBR);</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BucketSizeDuration</w:t>
      </w:r>
      <w:r w:rsidRPr="00007CF3">
        <w:rPr>
          <w:lang w:eastAsia="ko-KR"/>
        </w:rPr>
        <w:t xml:space="preserve"> which sets the sidelink Bucket Size Duration (sBSD).</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95"/>
      <w:commentRangeStart w:id="1096"/>
      <w:r w:rsidRPr="00007CF3">
        <w:rPr>
          <w:lang w:eastAsia="ko-KR"/>
        </w:rPr>
        <w:t>-</w:t>
      </w:r>
      <w:r w:rsidRPr="00007CF3">
        <w:rPr>
          <w:lang w:eastAsia="ko-KR"/>
        </w:rPr>
        <w:tab/>
      </w:r>
      <w:commentRangeEnd w:id="1095"/>
      <w:r w:rsidR="00FC7DFC">
        <w:rPr>
          <w:rStyle w:val="a7"/>
        </w:rPr>
        <w:commentReference w:id="1095"/>
      </w:r>
      <w:commentRangeEnd w:id="1096"/>
      <w:r w:rsidR="00241D1D">
        <w:rPr>
          <w:rStyle w:val="a7"/>
        </w:rPr>
        <w:commentReference w:id="1096"/>
      </w:r>
      <w:proofErr w:type="gramStart"/>
      <w:r w:rsidRPr="00007CF3">
        <w:rPr>
          <w:i/>
          <w:lang w:eastAsia="ko-KR"/>
        </w:rPr>
        <w:t>sl-configuredSLGrantType1Allowed</w:t>
      </w:r>
      <w:proofErr w:type="gramEnd"/>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Bj</w:t>
      </w:r>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r w:rsidRPr="00007CF3">
        <w:rPr>
          <w:i/>
          <w:lang w:eastAsia="ko-KR"/>
        </w:rPr>
        <w:t>SBj</w:t>
      </w:r>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r w:rsidRPr="00007CF3">
        <w:rPr>
          <w:i/>
          <w:lang w:eastAsia="ko-KR"/>
        </w:rPr>
        <w:t>SBj</w:t>
      </w:r>
      <w:r w:rsidRPr="00007CF3">
        <w:rPr>
          <w:lang w:eastAsia="ko-KR"/>
        </w:rPr>
        <w:t xml:space="preserve"> by the product sPBR × T before every instance of the LCP procedure, where T is the time elapsed since </w:t>
      </w:r>
      <w:r w:rsidRPr="00007CF3">
        <w:rPr>
          <w:i/>
          <w:lang w:eastAsia="ko-KR"/>
        </w:rPr>
        <w:t>SBj</w:t>
      </w:r>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r w:rsidRPr="00007CF3">
        <w:rPr>
          <w:i/>
          <w:lang w:eastAsia="ko-KR"/>
        </w:rPr>
        <w:t>SBj</w:t>
      </w:r>
      <w:r w:rsidRPr="00007CF3">
        <w:rPr>
          <w:lang w:eastAsia="ko-KR"/>
        </w:rPr>
        <w:t xml:space="preserve"> is greater than the sidelink bucket size (i.e. sPBR × sBSD):</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r w:rsidRPr="00007CF3">
        <w:rPr>
          <w:i/>
          <w:lang w:eastAsia="ko-KR"/>
        </w:rPr>
        <w:t>SBj</w:t>
      </w:r>
      <w:r w:rsidRPr="00007CF3">
        <w:rPr>
          <w:lang w:eastAsia="ko-KR"/>
        </w:rPr>
        <w:t xml:space="preserve"> to the sidelink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r w:rsidRPr="00007CF3">
        <w:rPr>
          <w:i/>
          <w:lang w:eastAsia="ko-KR"/>
        </w:rPr>
        <w:t>SBj</w:t>
      </w:r>
      <w:r w:rsidRPr="00007CF3">
        <w:rPr>
          <w:lang w:eastAsia="ko-KR"/>
        </w:rPr>
        <w:t xml:space="preserve"> between LCP procedures is up to UE implementation, as long as </w:t>
      </w:r>
      <w:r w:rsidRPr="00007CF3">
        <w:rPr>
          <w:i/>
          <w:lang w:eastAsia="ko-KR"/>
        </w:rPr>
        <w:t>SBj</w:t>
      </w:r>
      <w:r w:rsidRPr="00007CF3">
        <w:rPr>
          <w:lang w:eastAsia="ko-KR"/>
        </w:rPr>
        <w:t xml:space="preserve"> is up to date at the time when a grant is processed by LCP.</w:t>
      </w:r>
    </w:p>
    <w:p w14:paraId="39E02115" w14:textId="77777777" w:rsidR="004A1450" w:rsidRPr="00007CF3" w:rsidRDefault="004A1450" w:rsidP="004A1450">
      <w:pPr>
        <w:pStyle w:val="6"/>
        <w:rPr>
          <w:rFonts w:eastAsia="Yu Mincho"/>
        </w:rPr>
      </w:pPr>
      <w:bookmarkStart w:id="1097"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97"/>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98"/>
      <w:r w:rsidRPr="00007CF3">
        <w:rPr>
          <w:noProof/>
        </w:rPr>
        <w:t xml:space="preserve">logical channels that </w:t>
      </w:r>
      <w:r w:rsidRPr="00007CF3">
        <w:rPr>
          <w:lang w:eastAsia="ko-KR"/>
        </w:rPr>
        <w:t xml:space="preserve">satisfy all the following conditions </w:t>
      </w:r>
      <w:commentRangeEnd w:id="1098"/>
      <w:r w:rsidR="005C04CA">
        <w:rPr>
          <w:rStyle w:val="a7"/>
        </w:rPr>
        <w:commentReference w:id="1098"/>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SBj</w:t>
      </w:r>
      <w:r w:rsidRPr="00007CF3">
        <w:rPr>
          <w:lang w:eastAsia="ko-KR"/>
        </w:rPr>
        <w:t xml:space="preserve"> </w:t>
      </w:r>
      <w:r w:rsidRPr="00007CF3">
        <w:rPr>
          <w:noProof/>
        </w:rPr>
        <w:t xml:space="preserve">&gt; 0, in case there is any logical channel having </w:t>
      </w:r>
      <w:r w:rsidRPr="00007CF3">
        <w:rPr>
          <w:i/>
          <w:lang w:eastAsia="ko-KR"/>
        </w:rPr>
        <w:t>SBj</w:t>
      </w:r>
      <w:r w:rsidRPr="00007CF3">
        <w:rPr>
          <w:lang w:eastAsia="ko-KR"/>
        </w:rPr>
        <w:t xml:space="preserve"> </w:t>
      </w:r>
      <w:r w:rsidRPr="00007CF3">
        <w:rPr>
          <w:noProof/>
        </w:rPr>
        <w:t>&gt; 0; and</w:t>
      </w:r>
    </w:p>
    <w:p w14:paraId="409BCD97" w14:textId="17F262FA" w:rsidR="004A1450" w:rsidRDefault="004A1450" w:rsidP="004A1450">
      <w:pPr>
        <w:pStyle w:val="B2"/>
        <w:rPr>
          <w:ins w:id="1099"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100" w:author="LEE Young Dae/5G Wireless Communication Standard Task(youngdae.lee@lge.com)" w:date="2020-05-27T19:35:00Z">
        <w:r w:rsidR="002E0699" w:rsidRPr="00007CF3">
          <w:rPr>
            <w:lang w:eastAsia="ko-KR"/>
          </w:rPr>
          <w:t>;</w:t>
        </w:r>
      </w:ins>
      <w:del w:id="1101"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102" w:author="LEE Young Dae/5G Wireless Communication Standard Task(youngdae.lee@lge.com)" w:date="2020-05-27T19:35:00Z"/>
          <w:lang w:eastAsia="ko-KR"/>
        </w:rPr>
      </w:pPr>
      <w:commentRangeStart w:id="1103"/>
      <w:ins w:id="1104" w:author="LEE Young Dae/5G Wireless Communication Standard Task(youngdae.lee@lge.com)" w:date="2020-06-16T19:51:00Z">
        <w:r w:rsidRPr="005C04CA">
          <w:rPr>
            <w:highlight w:val="yellow"/>
            <w:lang w:eastAsia="ko-KR"/>
          </w:rPr>
          <w:t>2</w:t>
        </w:r>
      </w:ins>
      <w:commentRangeEnd w:id="1103"/>
      <w:ins w:id="1105" w:author="LEE Young Dae/5G Wireless Communication Standard Task(youngdae.lee@lge.com)" w:date="2020-06-16T19:52:00Z">
        <w:r>
          <w:rPr>
            <w:rStyle w:val="a7"/>
          </w:rPr>
          <w:commentReference w:id="1103"/>
        </w:r>
      </w:ins>
      <w:ins w:id="1106" w:author="LEE Young Dae/5G Wireless Communication Standard Task(youngdae.lee@lge.com)" w:date="2020-06-16T19:51:00Z">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107" w:author="LEE Young Dae/5G Wireless Communication Standard Task(youngdae.lee@lge.com)" w:date="2020-05-27T19:35:00Z">
        <w:r w:rsidRPr="00007CF3">
          <w:rPr>
            <w:lang w:eastAsia="ko-KR"/>
          </w:rPr>
          <w:t>2&gt;</w:t>
        </w:r>
        <w:r w:rsidRPr="00007CF3">
          <w:rPr>
            <w:lang w:eastAsia="ko-KR"/>
          </w:rPr>
          <w:tab/>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if </w:t>
        </w:r>
      </w:ins>
      <w:ins w:id="1108"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109"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110"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111" w:author="LEE Young Dae/5G Wireless Communication Standard Task(youngdae.lee@lge.com)" w:date="2020-05-25T16:48:00Z"/>
          <w:lang w:eastAsia="ko-KR"/>
        </w:rPr>
      </w:pPr>
      <w:commentRangeStart w:id="1112"/>
      <w:ins w:id="1113" w:author="LEE Young Dae/5G Wireless Communication Standard Task(youngdae.lee@lge.com)" w:date="2020-06-16T20:18:00Z">
        <w:r w:rsidRPr="005C04CA">
          <w:rPr>
            <w:highlight w:val="yellow"/>
            <w:lang w:eastAsia="ko-KR"/>
          </w:rPr>
          <w:t>2</w:t>
        </w:r>
        <w:commentRangeEnd w:id="1112"/>
        <w:r>
          <w:rPr>
            <w:rStyle w:val="a7"/>
          </w:rPr>
          <w:commentReference w:id="1112"/>
        </w:r>
        <w:r w:rsidRPr="005C04CA">
          <w:rPr>
            <w:highlight w:val="yellow"/>
            <w:lang w:eastAsia="ko-KR"/>
          </w:rPr>
          <w:t>&gt;</w:t>
        </w:r>
        <w:r w:rsidRPr="005C04CA">
          <w:rPr>
            <w:highlight w:val="yellow"/>
            <w:lang w:eastAsia="ko-KR"/>
          </w:rPr>
          <w:tab/>
        </w:r>
        <w:r w:rsidRPr="005C04CA">
          <w:rPr>
            <w:i/>
            <w:highlight w:val="yellow"/>
            <w:lang w:eastAsia="ko-KR"/>
          </w:rPr>
          <w:t>sl-allowedCG-List</w:t>
        </w:r>
        <w:r w:rsidRPr="005C04CA">
          <w:rPr>
            <w:highlight w:val="yellow"/>
            <w:lang w:eastAsia="ko-KR"/>
          </w:rPr>
          <w:t>, if configured, includes the configured grant index associated to the SL grant; and</w:t>
        </w:r>
      </w:ins>
      <w:del w:id="1114"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115" w:author="LEE Young Dae/5G Wireless Communication Standard Task(youngdae.lee@lge.com)" w:date="2020-05-25T16:49:00Z"/>
          <w:noProof/>
          <w:lang w:eastAsia="ko-KR"/>
        </w:rPr>
      </w:pPr>
      <w:commentRangeStart w:id="1116"/>
      <w:ins w:id="1117" w:author="LEE Young Dae/5G Wireless Communication Standard Task(youngdae.lee@lge.com)" w:date="2020-05-25T16:48:00Z">
        <w:r w:rsidRPr="00007CF3">
          <w:rPr>
            <w:lang w:eastAsia="ko-KR"/>
          </w:rPr>
          <w:t>2&gt;</w:t>
        </w:r>
      </w:ins>
      <w:commentRangeEnd w:id="1116"/>
      <w:ins w:id="1118" w:author="LEE Young Dae/5G Wireless Communication Standard Task(youngdae.lee@lge.com)" w:date="2020-06-16T19:17:00Z">
        <w:r w:rsidR="00DA6334">
          <w:rPr>
            <w:rStyle w:val="a7"/>
          </w:rPr>
          <w:commentReference w:id="1116"/>
        </w:r>
      </w:ins>
      <w:ins w:id="1119" w:author="LEE Young Dae/5G Wireless Communication Standard Task(youngdae.lee@lge.com)" w:date="2020-05-25T16:52:00Z">
        <w:r w:rsidR="008236C9" w:rsidRPr="00007CF3">
          <w:rPr>
            <w:lang w:eastAsia="ko-KR"/>
          </w:rPr>
          <w:tab/>
        </w:r>
      </w:ins>
      <w:ins w:id="1120" w:author="LEE Young Dae/5G Wireless Communication Standard Task(youngdae.lee@lge.com)" w:date="2020-05-25T16:49:00Z">
        <w:r w:rsidRPr="00007CF3">
          <w:rPr>
            <w:rFonts w:eastAsia="맑은 고딕"/>
            <w:lang w:eastAsia="ko-KR"/>
          </w:rPr>
          <w:t xml:space="preserve">if </w:t>
        </w:r>
        <w:r w:rsidRPr="00007CF3">
          <w:rPr>
            <w:noProof/>
          </w:rPr>
          <w:t xml:space="preserve">the MAC entity has been configured </w:t>
        </w:r>
      </w:ins>
      <w:ins w:id="1121" w:author="LEE Young Dae/5G Wireless Communication Standard Task(youngdae.lee@lge.com)" w:date="2020-06-16T17:44:00Z">
        <w:r w:rsidR="00F84F35" w:rsidRPr="00F84F35">
          <w:rPr>
            <w:noProof/>
            <w:highlight w:val="yellow"/>
          </w:rPr>
          <w:t>with Sidelink resource allocation mode 1</w:t>
        </w:r>
      </w:ins>
      <w:ins w:id="1122"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맑은 고딕"/>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123" w:author="LEE Young Dae/5G Wireless Communication Standard Task(youngdae.lee@lge.com)" w:date="2020-05-25T16:48:00Z"/>
          <w:rFonts w:eastAsia="맑은 고딕"/>
          <w:i/>
          <w:lang w:eastAsia="ko-KR"/>
        </w:rPr>
      </w:pPr>
      <w:ins w:id="1124" w:author="LEE Young Dae/5G Wireless Communication Standard Task(youngdae.lee@lge.com)" w:date="2020-05-25T16:49:00Z">
        <w:r w:rsidRPr="00007CF3">
          <w:rPr>
            <w:lang w:eastAsia="ko-KR"/>
          </w:rPr>
          <w:t>3&gt;</w:t>
        </w:r>
        <w:r w:rsidRPr="00007CF3">
          <w:rPr>
            <w:rFonts w:eastAsia="맑은 고딕"/>
            <w:lang w:eastAsia="ko-KR"/>
          </w:rPr>
          <w:tab/>
        </w:r>
      </w:ins>
      <w:ins w:id="1125" w:author="LEE Young Dae/5G Wireless Communication Standard Task(youngdae.lee@lge.com)" w:date="2020-05-25T16:48:00Z">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enabled</w:t>
        </w:r>
        <w:r w:rsidRPr="00007CF3">
          <w:rPr>
            <w:rFonts w:eastAsia="맑은 고딕"/>
            <w:lang w:eastAsia="ko-KR"/>
          </w:rPr>
          <w:t xml:space="preserve">, if </w:t>
        </w:r>
        <w:r w:rsidRPr="00007CF3">
          <w:rPr>
            <w:rFonts w:eastAsia="맑은 고딕"/>
            <w:i/>
            <w:lang w:eastAsia="ko-KR"/>
          </w:rPr>
          <w:t>sl-HARQ-FeedbackEnabled</w:t>
        </w:r>
        <w:r w:rsidRPr="00007CF3">
          <w:rPr>
            <w:rFonts w:eastAsia="맑은 고딕"/>
            <w:lang w:eastAsia="ko-KR"/>
          </w:rPr>
          <w:t xml:space="preserve"> is set to </w:t>
        </w:r>
        <w:r w:rsidRPr="00007CF3">
          <w:rPr>
            <w:rFonts w:eastAsia="맑은 고딕"/>
            <w:i/>
            <w:lang w:eastAsia="ko-KR"/>
          </w:rPr>
          <w:t xml:space="preserve">enabled </w:t>
        </w:r>
        <w:r w:rsidRPr="00007CF3">
          <w:rPr>
            <w:rFonts w:eastAsia="맑은 고딕"/>
            <w:lang w:eastAsia="ko-KR"/>
          </w:rPr>
          <w:t>for the highest priority logical channel</w:t>
        </w:r>
      </w:ins>
      <w:ins w:id="1126" w:author="LEE Young Dae/5G Wireless Communication Standard Task(youngdae.lee@lge.com)" w:date="2020-05-25T17:02:00Z">
        <w:r w:rsidR="00B76C69" w:rsidRPr="00007CF3">
          <w:rPr>
            <w:rFonts w:eastAsia="맑은 고딕"/>
            <w:lang w:eastAsia="ko-KR"/>
          </w:rPr>
          <w:t xml:space="preserve"> satisfying the above conditions</w:t>
        </w:r>
      </w:ins>
      <w:ins w:id="1127" w:author="LEE Young Dae/5G Wireless Communication Standard Task(youngdae.lee@lge.com)" w:date="2020-05-25T16:48:00Z">
        <w:r w:rsidRPr="00007CF3">
          <w:rPr>
            <w:rFonts w:eastAsia="맑은 고딕"/>
            <w:i/>
            <w:lang w:eastAsia="ko-KR"/>
          </w:rPr>
          <w:t xml:space="preserve">; </w:t>
        </w:r>
        <w:r w:rsidRPr="00007CF3">
          <w:rPr>
            <w:rFonts w:eastAsia="맑은 고딕"/>
            <w:lang w:eastAsia="ko-KR"/>
          </w:rPr>
          <w:t>or</w:t>
        </w:r>
      </w:ins>
    </w:p>
    <w:p w14:paraId="074712FB" w14:textId="64A8FECC" w:rsidR="00881BA4" w:rsidRPr="00007CF3" w:rsidRDefault="005721CC" w:rsidP="00903ACD">
      <w:pPr>
        <w:pStyle w:val="B3"/>
        <w:rPr>
          <w:ins w:id="1128" w:author="LEE Young Dae/5G Wireless Communication Standard Task(youngdae.lee@lge.com)" w:date="2020-05-25T16:56:00Z"/>
          <w:rFonts w:eastAsia="맑은 고딕"/>
          <w:lang w:eastAsia="ko-KR"/>
        </w:rPr>
      </w:pPr>
      <w:ins w:id="1129" w:author="LEE Young Dae/5G Wireless Communication Standard Task(youngdae.lee@lge.com)" w:date="2020-05-25T16:50:00Z">
        <w:r w:rsidRPr="00007CF3">
          <w:rPr>
            <w:lang w:eastAsia="ko-KR"/>
          </w:rPr>
          <w:t>3</w:t>
        </w:r>
      </w:ins>
      <w:ins w:id="1130" w:author="LEE Young Dae/5G Wireless Communication Standard Task(youngdae.lee@lge.com)" w:date="2020-05-25T16:48:00Z">
        <w:r w:rsidR="0030748F" w:rsidRPr="00007CF3">
          <w:rPr>
            <w:lang w:eastAsia="ko-KR"/>
          </w:rPr>
          <w:t xml:space="preserve">&gt; </w:t>
        </w:r>
        <w:r w:rsidR="0030748F" w:rsidRPr="00007CF3">
          <w:rPr>
            <w:rFonts w:eastAsia="맑은 고딕"/>
            <w:i/>
            <w:lang w:eastAsia="ko-KR"/>
          </w:rPr>
          <w:t>sl-HARQ-FeedbackEnabled</w:t>
        </w:r>
        <w:r w:rsidR="0030748F" w:rsidRPr="00007CF3">
          <w:rPr>
            <w:rFonts w:eastAsia="맑은 고딕"/>
            <w:lang w:eastAsia="ko-KR"/>
          </w:rPr>
          <w:t xml:space="preserve"> set to </w:t>
        </w:r>
        <w:r w:rsidR="0030748F" w:rsidRPr="00007CF3">
          <w:rPr>
            <w:rFonts w:eastAsia="맑은 고딕"/>
            <w:i/>
            <w:lang w:eastAsia="ko-KR"/>
          </w:rPr>
          <w:t>disabled</w:t>
        </w:r>
        <w:r w:rsidR="0030748F" w:rsidRPr="00007CF3">
          <w:rPr>
            <w:rFonts w:eastAsia="맑은 고딕"/>
            <w:lang w:eastAsia="ko-KR"/>
          </w:rPr>
          <w:t>,</w:t>
        </w:r>
        <w:r w:rsidR="0030748F" w:rsidRPr="00007CF3">
          <w:rPr>
            <w:rFonts w:eastAsia="맑은 고딕"/>
            <w:i/>
            <w:lang w:eastAsia="ko-KR"/>
          </w:rPr>
          <w:t xml:space="preserve"> </w:t>
        </w:r>
        <w:r w:rsidR="0030748F" w:rsidRPr="00007CF3">
          <w:rPr>
            <w:rFonts w:eastAsia="맑은 고딕"/>
            <w:lang w:eastAsia="ko-KR"/>
          </w:rPr>
          <w:t>if</w:t>
        </w:r>
      </w:ins>
      <w:ins w:id="1131" w:author="LEE Young Dae/5G Wireless Communication Standard Task(youngdae.lee@lge.com)" w:date="2020-05-25T16:51:00Z">
        <w:r w:rsidR="0000112B" w:rsidRPr="00007CF3">
          <w:rPr>
            <w:rFonts w:eastAsia="맑은 고딕"/>
            <w:lang w:eastAsia="ko-KR"/>
          </w:rPr>
          <w:t xml:space="preserve"> </w:t>
        </w:r>
      </w:ins>
      <w:ins w:id="1132" w:author="LEE Young Dae/5G Wireless Communication Standard Task(youngdae.lee@lge.com)" w:date="2020-05-25T16:48:00Z">
        <w:r w:rsidR="0030748F" w:rsidRPr="00007CF3">
          <w:rPr>
            <w:rFonts w:eastAsia="맑은 고딕"/>
            <w:i/>
            <w:lang w:eastAsia="ko-KR"/>
          </w:rPr>
          <w:t>sl-HARQ-FeedbackEnabled</w:t>
        </w:r>
        <w:r w:rsidR="0030748F" w:rsidRPr="00007CF3">
          <w:rPr>
            <w:rFonts w:eastAsia="맑은 고딕"/>
            <w:lang w:eastAsia="ko-KR"/>
          </w:rPr>
          <w:t xml:space="preserve"> is set to </w:t>
        </w:r>
        <w:r w:rsidR="0030748F" w:rsidRPr="00007CF3">
          <w:rPr>
            <w:rFonts w:eastAsia="맑은 고딕"/>
            <w:i/>
            <w:lang w:eastAsia="ko-KR"/>
          </w:rPr>
          <w:t xml:space="preserve">disabled </w:t>
        </w:r>
        <w:r w:rsidR="0030748F" w:rsidRPr="00007CF3">
          <w:rPr>
            <w:rFonts w:eastAsia="맑은 고딕"/>
            <w:lang w:eastAsia="ko-KR"/>
          </w:rPr>
          <w:t>for the highest priority logical channel</w:t>
        </w:r>
      </w:ins>
      <w:ins w:id="1133" w:author="LEE Young Dae/5G Wireless Communication Standard Task(youngdae.lee@lge.com)" w:date="2020-05-25T17:03:00Z">
        <w:r w:rsidR="00B76C69" w:rsidRPr="00007CF3">
          <w:rPr>
            <w:rFonts w:eastAsia="맑은 고딕"/>
            <w:lang w:eastAsia="ko-KR"/>
          </w:rPr>
          <w:t xml:space="preserve"> satisfying the above conditions</w:t>
        </w:r>
      </w:ins>
      <w:ins w:id="1134" w:author="LEE Young Dae/5G Wireless Communication Standard Task(youngdae.lee@lge.com)" w:date="2020-05-25T16:48:00Z">
        <w:r w:rsidR="0030748F" w:rsidRPr="00007CF3">
          <w:rPr>
            <w:rFonts w:eastAsia="맑은 고딕"/>
            <w:lang w:eastAsia="ko-KR"/>
          </w:rPr>
          <w:t>.</w:t>
        </w:r>
      </w:ins>
    </w:p>
    <w:p w14:paraId="4C2991D3" w14:textId="103FE74F" w:rsidR="008A20AF" w:rsidRPr="00007CF3" w:rsidRDefault="00881BA4" w:rsidP="008A20AF">
      <w:pPr>
        <w:pStyle w:val="B2"/>
        <w:rPr>
          <w:ins w:id="1135" w:author="LEE Young Dae/5G Wireless Communication Standard Task(youngdae.lee@lge.com)" w:date="2020-05-25T17:01:00Z"/>
          <w:rFonts w:eastAsia="맑은 고딕"/>
          <w:lang w:eastAsia="ko-KR"/>
        </w:rPr>
      </w:pPr>
      <w:commentRangeStart w:id="1136"/>
      <w:commentRangeStart w:id="1137"/>
      <w:commentRangeStart w:id="1138"/>
      <w:ins w:id="1139" w:author="LEE Young Dae/5G Wireless Communication Standard Task(youngdae.lee@lge.com)" w:date="2020-05-25T16:56:00Z">
        <w:r w:rsidRPr="00007CF3">
          <w:rPr>
            <w:rFonts w:eastAsia="맑은 고딕" w:hint="eastAsia"/>
            <w:lang w:eastAsia="ko-KR"/>
          </w:rPr>
          <w:t>2&gt;</w:t>
        </w:r>
      </w:ins>
      <w:commentRangeEnd w:id="1136"/>
      <w:ins w:id="1140" w:author="LEE Young Dae/5G Wireless Communication Standard Task(youngdae.lee@lge.com)" w:date="2020-06-16T19:18:00Z">
        <w:r w:rsidR="00DA6334">
          <w:rPr>
            <w:rStyle w:val="a7"/>
          </w:rPr>
          <w:commentReference w:id="1136"/>
        </w:r>
      </w:ins>
      <w:ins w:id="1141" w:author="LEE Young Dae/5G Wireless Communication Standard Task(youngdae.lee@lge.com)" w:date="2020-05-25T16:56:00Z">
        <w:r w:rsidRPr="00007CF3">
          <w:rPr>
            <w:rFonts w:eastAsia="맑은 고딕" w:hint="eastAsia"/>
            <w:lang w:eastAsia="ko-KR"/>
          </w:rPr>
          <w:tab/>
        </w:r>
        <w:r w:rsidRPr="00007CF3">
          <w:rPr>
            <w:rFonts w:eastAsia="맑은 고딕"/>
            <w:lang w:eastAsia="ko-KR"/>
          </w:rPr>
          <w:t>else:</w:t>
        </w:r>
      </w:ins>
      <w:commentRangeEnd w:id="1137"/>
      <w:r w:rsidR="00FC7DFC">
        <w:rPr>
          <w:rStyle w:val="a7"/>
        </w:rPr>
        <w:commentReference w:id="1137"/>
      </w:r>
      <w:commentRangeEnd w:id="1138"/>
      <w:r w:rsidR="00241D1D">
        <w:rPr>
          <w:rStyle w:val="a7"/>
        </w:rPr>
        <w:commentReference w:id="1138"/>
      </w:r>
    </w:p>
    <w:p w14:paraId="246C9F50" w14:textId="5F31893F" w:rsidR="008A20AF" w:rsidRPr="00007CF3" w:rsidRDefault="008A20AF" w:rsidP="008A20AF">
      <w:pPr>
        <w:pStyle w:val="B3"/>
        <w:rPr>
          <w:ins w:id="1142" w:author="LEE Young Dae/5G Wireless Communication Standard Task(youngdae.lee@lge.com)" w:date="2020-05-25T17:01:00Z"/>
          <w:rFonts w:eastAsia="맑은 고딕"/>
          <w:lang w:eastAsia="ko-KR"/>
        </w:rPr>
      </w:pPr>
      <w:ins w:id="1143" w:author="LEE Young Dae/5G Wireless Communication Standard Task(youngdae.lee@lge.com)" w:date="2020-05-25T17:01:00Z">
        <w:r w:rsidRPr="00007CF3">
          <w:rPr>
            <w:lang w:eastAsia="ko-KR"/>
          </w:rPr>
          <w:t xml:space="preserve">3&gt;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w:t>
        </w:r>
      </w:ins>
    </w:p>
    <w:p w14:paraId="2225DACA" w14:textId="5063EC49" w:rsidR="002862DA" w:rsidRPr="00007CF3" w:rsidDel="00903ACD" w:rsidRDefault="002862DA" w:rsidP="008A20AF">
      <w:pPr>
        <w:pStyle w:val="B2"/>
        <w:rPr>
          <w:del w:id="1144" w:author="LEE Young Dae/5G Wireless Communication Standard Task(youngdae.lee@lge.com)" w:date="2020-05-25T16:54:00Z"/>
          <w:rFonts w:eastAsia="맑은 고딕"/>
          <w:lang w:eastAsia="ko-KR"/>
        </w:rPr>
      </w:pPr>
    </w:p>
    <w:p w14:paraId="1987D49F" w14:textId="77777777" w:rsidR="004A1450" w:rsidRPr="00007CF3" w:rsidRDefault="004A1450" w:rsidP="004A1450">
      <w:pPr>
        <w:pStyle w:val="6"/>
        <w:rPr>
          <w:rFonts w:eastAsia="Yu Mincho"/>
        </w:rPr>
      </w:pPr>
      <w:bookmarkStart w:id="1145" w:name="_Toc37296258"/>
      <w:r w:rsidRPr="00007CF3">
        <w:rPr>
          <w:rFonts w:eastAsia="Yu Mincho"/>
        </w:rPr>
        <w:t>5.22.1.4.1.3</w:t>
      </w:r>
      <w:r w:rsidRPr="00007CF3">
        <w:rPr>
          <w:rFonts w:eastAsia="Yu Mincho"/>
        </w:rPr>
        <w:tab/>
      </w:r>
      <w:r w:rsidRPr="00007CF3">
        <w:rPr>
          <w:lang w:eastAsia="ko-KR"/>
        </w:rPr>
        <w:t>Allocation of sidelink resources</w:t>
      </w:r>
      <w:bookmarkEnd w:id="1145"/>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r w:rsidRPr="00007CF3">
        <w:rPr>
          <w:i/>
          <w:lang w:eastAsia="ko-KR"/>
        </w:rPr>
        <w:t>SBj</w:t>
      </w:r>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r w:rsidRPr="00007CF3">
        <w:rPr>
          <w:i/>
          <w:lang w:eastAsia="ko-KR"/>
        </w:rPr>
        <w:t>SBj</w:t>
      </w:r>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r w:rsidRPr="00007CF3">
        <w:rPr>
          <w:i/>
          <w:lang w:eastAsia="ko-KR"/>
        </w:rPr>
        <w:t>SBj</w:t>
      </w:r>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r w:rsidRPr="00007CF3">
        <w:rPr>
          <w:i/>
          <w:lang w:eastAsia="ko-KR"/>
        </w:rPr>
        <w:t>SBj</w:t>
      </w:r>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46"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맑은 고딕"/>
          <w:lang w:eastAsia="ko-KR"/>
        </w:rPr>
      </w:pPr>
      <w:r w:rsidRPr="00007CF3">
        <w:rPr>
          <w:rFonts w:eastAsia="맑은 고딕"/>
          <w:lang w:eastAsia="ko-KR"/>
        </w:rPr>
        <w:t>-</w:t>
      </w:r>
      <w:r w:rsidRPr="00007CF3">
        <w:rPr>
          <w:rFonts w:eastAsia="맑은 고딕"/>
          <w:lang w:eastAsia="ko-KR"/>
        </w:rPr>
        <w:tab/>
        <w:t xml:space="preserve">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enabled</w:t>
      </w:r>
      <w:r w:rsidRPr="00007CF3">
        <w:rPr>
          <w:rFonts w:eastAsia="맑은 고딕"/>
          <w:lang w:eastAsia="ko-KR"/>
        </w:rPr>
        <w:t xml:space="preserve"> and a logical channel configured with </w:t>
      </w:r>
      <w:r w:rsidRPr="00007CF3">
        <w:rPr>
          <w:rFonts w:eastAsia="맑은 고딕"/>
          <w:i/>
          <w:lang w:eastAsia="ko-KR"/>
        </w:rPr>
        <w:t>sl-HARQ-FeedbackEnabled</w:t>
      </w:r>
      <w:r w:rsidRPr="00007CF3">
        <w:rPr>
          <w:rFonts w:eastAsia="맑은 고딕"/>
          <w:lang w:eastAsia="ko-KR"/>
        </w:rPr>
        <w:t xml:space="preserve"> set to </w:t>
      </w:r>
      <w:r w:rsidRPr="00007CF3">
        <w:rPr>
          <w:rFonts w:eastAsia="맑은 고딕"/>
          <w:i/>
          <w:lang w:eastAsia="ko-KR"/>
        </w:rPr>
        <w:t>disabled</w:t>
      </w:r>
      <w:r w:rsidRPr="00007CF3">
        <w:rPr>
          <w:rFonts w:eastAsia="맑은 고딕"/>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5"/>
      </w:pPr>
      <w:bookmarkStart w:id="1147" w:name="_Toc37296259"/>
      <w:r w:rsidRPr="00007CF3">
        <w:t>5.22.1.4.2</w:t>
      </w:r>
      <w:r w:rsidRPr="00007CF3">
        <w:tab/>
        <w:t>Multiplexing of MAC SDUs</w:t>
      </w:r>
      <w:bookmarkEnd w:id="1146"/>
      <w:bookmarkEnd w:id="1147"/>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4"/>
      </w:pPr>
      <w:bookmarkStart w:id="1148" w:name="_Toc37296260"/>
      <w:r w:rsidRPr="00007CF3">
        <w:t>5.22.1.5</w:t>
      </w:r>
      <w:r w:rsidRPr="00007CF3">
        <w:tab/>
        <w:t>Scheduling Request</w:t>
      </w:r>
      <w:bookmarkEnd w:id="1148"/>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49" w:author="LEE Young Dae/5G Wireless Communication Standard Task(youngdae.lee@lge.com)" w:date="2020-06-16T20:22:00Z">
        <w:r w:rsidRPr="00BE45B2" w:rsidDel="00BE45B2">
          <w:rPr>
            <w:highlight w:val="yellow"/>
            <w:lang w:eastAsia="ko-KR"/>
          </w:rPr>
          <w:delText>[</w:delText>
        </w:r>
        <w:commentRangeStart w:id="1150"/>
        <w:r w:rsidRPr="00BE45B2" w:rsidDel="00BE45B2">
          <w:rPr>
            <w:highlight w:val="yellow"/>
            <w:lang w:eastAsia="ko-KR"/>
          </w:rPr>
          <w:delText xml:space="preserve">zero </w:delText>
        </w:r>
      </w:del>
      <w:commentRangeEnd w:id="1150"/>
      <w:r w:rsidR="00BE45B2" w:rsidRPr="00BE45B2">
        <w:rPr>
          <w:rStyle w:val="a7"/>
          <w:highlight w:val="yellow"/>
        </w:rPr>
        <w:commentReference w:id="1150"/>
      </w:r>
      <w:del w:id="1151"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r w:rsidRPr="00007CF3">
        <w:rPr>
          <w:i/>
          <w:lang w:eastAsia="ko-KR"/>
        </w:rPr>
        <w:t>sr-ProhibitTimer</w:t>
      </w:r>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r w:rsidRPr="00007CF3">
        <w:rPr>
          <w:i/>
          <w:lang w:eastAsia="ko-KR"/>
        </w:rPr>
        <w:t>sr-ProhibitTimer</w:t>
      </w:r>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commentRangeStart w:id="1152"/>
      <w:commentRangeStart w:id="1153"/>
      <w:r w:rsidRPr="00007CF3">
        <w:rPr>
          <w:lang w:eastAsia="ko-KR"/>
        </w:rPr>
        <w:t xml:space="preserve">[The pending SR triggered according to the SL-CSI reporting shall be cancelled and each respective </w:t>
      </w:r>
      <w:r w:rsidRPr="00007CF3">
        <w:rPr>
          <w:i/>
          <w:lang w:eastAsia="ko-KR"/>
        </w:rPr>
        <w:t>sr-ProhibitTimer</w:t>
      </w:r>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152"/>
      <w:r w:rsidR="00FC7DFC">
        <w:rPr>
          <w:rStyle w:val="a7"/>
        </w:rPr>
        <w:commentReference w:id="1152"/>
      </w:r>
      <w:commentRangeEnd w:id="1153"/>
      <w:r w:rsidR="001D5F4D">
        <w:rPr>
          <w:rStyle w:val="a7"/>
        </w:rPr>
        <w:commentReference w:id="1153"/>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4"/>
      </w:pPr>
      <w:bookmarkStart w:id="1154" w:name="_Toc12569239"/>
      <w:bookmarkStart w:id="1155" w:name="_Toc37296261"/>
      <w:r w:rsidRPr="00007CF3">
        <w:t>5.22.1.6</w:t>
      </w:r>
      <w:r w:rsidRPr="00007CF3">
        <w:tab/>
        <w:t>Buffer Status Reporting</w:t>
      </w:r>
      <w:bookmarkEnd w:id="1154"/>
      <w:bookmarkEnd w:id="1155"/>
    </w:p>
    <w:p w14:paraId="7EF824D3" w14:textId="77777777" w:rsidR="004A1450" w:rsidRPr="00007CF3" w:rsidRDefault="004A1450" w:rsidP="004A1450">
      <w:pPr>
        <w:rPr>
          <w:lang w:eastAsia="ko-KR"/>
        </w:rPr>
      </w:pPr>
      <w:r w:rsidRPr="00007CF3">
        <w:rPr>
          <w:lang w:eastAsia="ko-KR"/>
        </w:rPr>
        <w:t>The Sidelink Buffer Status reporting (SL-BSR) procedure is used to provide the serving gNB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periodicBSR-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retxBSR-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SR-DelayTimerApplied</w:t>
      </w:r>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logicalChannelSR-DelayTimer</w:t>
      </w:r>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r w:rsidRPr="00007CF3">
        <w:rPr>
          <w:i/>
          <w:lang w:eastAsia="ko-KR"/>
        </w:rPr>
        <w:t>sl-logicalChannelGroup</w:t>
      </w:r>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56"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57"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retxBSR-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r w:rsidRPr="00007CF3">
        <w:rPr>
          <w:i/>
          <w:lang w:eastAsia="ko-KR"/>
        </w:rPr>
        <w:t>periodicBSR-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58" w:author="LEE Young Dae/5G Wireless Communication Standard Task(youngdae.lee@lge.com)" w:date="2020-06-17T16:12:00Z">
        <w:r w:rsidRPr="00007CF3" w:rsidDel="00BB7F1A">
          <w:delText>An SL-RNTI is</w:delText>
        </w:r>
      </w:del>
      <w:ins w:id="1159" w:author="LEE Young Dae/5G Wireless Communication Standard Task(youngdae.lee@lge.com)" w:date="2020-06-17T16:12:00Z">
        <w:r w:rsidR="00BB7F1A" w:rsidRPr="00BB7F1A">
          <w:rPr>
            <w:highlight w:val="yellow"/>
          </w:rPr>
          <w:t xml:space="preserve">Sidelink resource allocation mode 1 </w:t>
        </w:r>
      </w:ins>
      <w:ins w:id="1160"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맑은 고딕"/>
          <w:lang w:eastAsia="ko-KR"/>
        </w:rPr>
        <w:lastRenderedPageBreak/>
        <w:t>1&gt;</w:t>
      </w:r>
      <w:r w:rsidRPr="00007CF3">
        <w:rPr>
          <w:rFonts w:eastAsia="맑은 고딕"/>
          <w:lang w:eastAsia="ko-KR"/>
        </w:rPr>
        <w:tab/>
        <w:t xml:space="preserve">if </w:t>
      </w:r>
      <w:r w:rsidRPr="00007CF3">
        <w:rPr>
          <w:i/>
        </w:rPr>
        <w:t>sl-PrioritizationThres</w:t>
      </w:r>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r w:rsidRPr="00007CF3">
        <w:rPr>
          <w:i/>
        </w:rPr>
        <w:t>sl-PrioritizationThres</w:t>
      </w:r>
      <w:r w:rsidRPr="00007CF3">
        <w:t>; and</w:t>
      </w:r>
    </w:p>
    <w:p w14:paraId="0BA22C45"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either </w:t>
      </w:r>
      <w:r w:rsidRPr="00007CF3">
        <w:rPr>
          <w:i/>
        </w:rPr>
        <w:t>ul-PrioritizationThres</w:t>
      </w:r>
      <w:r w:rsidRPr="00007CF3">
        <w:t xml:space="preserve"> is not configured or </w:t>
      </w:r>
      <w:r w:rsidRPr="00007CF3">
        <w:rPr>
          <w:i/>
        </w:rPr>
        <w:t>ul-PrioritizationThres</w:t>
      </w:r>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PrioritizationThres</w:t>
      </w:r>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맑은 고딕"/>
          <w:lang w:eastAsia="ko-KR"/>
        </w:rPr>
        <w:t>1&gt;</w:t>
      </w:r>
      <w:r w:rsidRPr="00007CF3">
        <w:rPr>
          <w:rFonts w:eastAsia="맑은 고딕"/>
          <w:lang w:eastAsia="ko-KR"/>
        </w:rPr>
        <w:tab/>
        <w:t xml:space="preserve">if </w:t>
      </w:r>
      <w:r w:rsidRPr="00007CF3">
        <w:rPr>
          <w:noProof/>
        </w:rPr>
        <w:t>the Buffer Status reporting procedure determines that at least one BSR has been triggered and not cancelled</w:t>
      </w:r>
      <w:r w:rsidRPr="00007CF3">
        <w:rPr>
          <w:rFonts w:eastAsia="맑은 고딕"/>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61" w:author="LEE Young Dae/5G Wireless Communication Standard Task(youngdae.lee@lge.com)" w:date="2020-04-09T21:21:00Z"/>
        </w:rPr>
      </w:pPr>
      <w:ins w:id="1162"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63" w:author="LEE Young Dae/5G Wireless Communication Standard Task(youngdae.lee@lge.com)" w:date="2020-04-09T21:21:00Z">
        <w:r w:rsidRPr="00007CF3" w:rsidDel="00B55747">
          <w:delText>3</w:delText>
        </w:r>
      </w:del>
      <w:ins w:id="1164"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65" w:author="LEE Young Dae/5G Wireless Communication Standard Task(youngdae.lee@lge.com)" w:date="2020-04-09T21:22:00Z">
        <w:r w:rsidR="00B55747" w:rsidRPr="00007CF3">
          <w:t>.</w:t>
        </w:r>
      </w:ins>
      <w:del w:id="1166"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67" w:author="LEE Young Dae/5G Wireless Communication Standard Task(youngdae.lee@lge.com)" w:date="2020-04-09T21:22:00Z"/>
        </w:rPr>
      </w:pPr>
      <w:del w:id="1168"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맑은 고딕"/>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69"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70" w:author="LEE Young Dae/5G Wireless Communication Standard Task(youngdae.lee@lge.com)" w:date="2020-06-16T18:12:00Z">
        <w:r w:rsidR="003261E9">
          <w:rPr>
            <w:noProof/>
          </w:rPr>
          <w:t>; or</w:t>
        </w:r>
      </w:ins>
      <w:del w:id="1171"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172" w:author="LEE Young Dae/5G Wireless Communication Standard Task(youngdae.lee@lge.com)" w:date="2020-06-16T18:18:00Z"/>
          <w:noProof/>
          <w:highlight w:val="yellow"/>
        </w:rPr>
      </w:pPr>
      <w:commentRangeStart w:id="1173"/>
      <w:ins w:id="1174" w:author="LEE Young Dae/5G Wireless Communication Standard Task(youngdae.lee@lge.com)" w:date="2020-06-16T18:12:00Z">
        <w:r w:rsidRPr="008737C9">
          <w:rPr>
            <w:noProof/>
            <w:highlight w:val="yellow"/>
          </w:rPr>
          <w:lastRenderedPageBreak/>
          <w:t>3&gt;</w:t>
        </w:r>
      </w:ins>
      <w:commentRangeEnd w:id="1173"/>
      <w:ins w:id="1175" w:author="LEE Young Dae/5G Wireless Communication Standard Task(youngdae.lee@lge.com)" w:date="2020-06-16T18:21:00Z">
        <w:r w:rsidR="008737C9">
          <w:rPr>
            <w:rStyle w:val="a7"/>
          </w:rPr>
          <w:commentReference w:id="1173"/>
        </w:r>
      </w:ins>
      <w:ins w:id="1176" w:author="LEE Young Dae/5G Wireless Communication Standard Task(youngdae.lee@lge.com)" w:date="2020-06-16T18:12:00Z">
        <w:r w:rsidRPr="008737C9">
          <w:rPr>
            <w:noProof/>
            <w:highlight w:val="yellow"/>
          </w:rPr>
          <w:tab/>
        </w:r>
        <w:commentRangeStart w:id="1177"/>
        <w:commentRangeStart w:id="1178"/>
        <w:r w:rsidRPr="008737C9">
          <w:rPr>
            <w:noProof/>
            <w:highlight w:val="yellow"/>
          </w:rPr>
          <w:t xml:space="preserve">if </w:t>
        </w:r>
      </w:ins>
      <w:ins w:id="1179" w:author="LEE Young Dae/5G Wireless Communication Standard Task(youngdae.lee@lge.com)" w:date="2020-06-16T18:17:00Z">
        <w:r w:rsidRPr="008737C9">
          <w:rPr>
            <w:highlight w:val="yellow"/>
            <w:lang w:eastAsia="ko-KR"/>
          </w:rPr>
          <w:t xml:space="preserve">the set of allowed Subcarrier Spacing index values in </w:t>
        </w:r>
        <w:r w:rsidRPr="008737C9">
          <w:rPr>
            <w:i/>
            <w:highlight w:val="yellow"/>
            <w:lang w:eastAsia="ko-KR"/>
          </w:rPr>
          <w:t>allowedSCS-List</w:t>
        </w:r>
        <w:r w:rsidRPr="008737C9">
          <w:rPr>
            <w:highlight w:val="yellow"/>
            <w:lang w:eastAsia="ko-KR"/>
          </w:rPr>
          <w:t xml:space="preserve"> </w:t>
        </w:r>
      </w:ins>
      <w:ins w:id="1180"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81" w:author="LEE Young Dae/5G Wireless Communication Standard Task(youngdae.lee@lge.com)" w:date="2020-06-16T18:17:00Z">
        <w:r w:rsidRPr="008737C9">
          <w:rPr>
            <w:highlight w:val="yellow"/>
            <w:lang w:eastAsia="ko-KR"/>
          </w:rPr>
          <w:t xml:space="preserve">if configured, </w:t>
        </w:r>
      </w:ins>
      <w:commentRangeEnd w:id="1177"/>
      <w:r w:rsidR="00FC7DFC">
        <w:rPr>
          <w:rStyle w:val="a7"/>
        </w:rPr>
        <w:commentReference w:id="1177"/>
      </w:r>
      <w:commentRangeEnd w:id="1178"/>
      <w:r w:rsidR="001D5F4D">
        <w:rPr>
          <w:rStyle w:val="a7"/>
        </w:rPr>
        <w:commentReference w:id="1178"/>
      </w:r>
      <w:ins w:id="1182" w:author="LEE Young Dae/5G Wireless Communication Standard Task(youngdae.lee@lge.com)" w:date="2020-06-16T18:17:00Z">
        <w:r w:rsidRPr="008737C9">
          <w:rPr>
            <w:highlight w:val="yellow"/>
            <w:lang w:eastAsia="ko-KR"/>
          </w:rPr>
          <w:t xml:space="preserve">does not include </w:t>
        </w:r>
      </w:ins>
      <w:ins w:id="1183" w:author="LEE Young Dae/5G Wireless Communication Standard Task(youngdae.lee@lge.com)" w:date="2020-06-16T18:16:00Z">
        <w:r w:rsidRPr="008737C9">
          <w:rPr>
            <w:highlight w:val="yellow"/>
            <w:lang w:eastAsia="ko-KR"/>
          </w:rPr>
          <w:t xml:space="preserve">the Subcarrier Spacing index associated to </w:t>
        </w:r>
      </w:ins>
      <w:ins w:id="1184" w:author="LEE Young Dae/5G Wireless Communication Standard Task(youngdae.lee@lge.com)" w:date="2020-06-16T18:12:00Z">
        <w:r w:rsidRPr="008737C9">
          <w:rPr>
            <w:noProof/>
            <w:highlight w:val="yellow"/>
          </w:rPr>
          <w:t>the UL-SCH resources available for a new transmission</w:t>
        </w:r>
      </w:ins>
      <w:ins w:id="1185"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86" w:author="LEE Young Dae/5G Wireless Communication Standard Task(youngdae.lee@lge.com)" w:date="2020-06-16T18:18:00Z">
        <w:r w:rsidRPr="008737C9">
          <w:rPr>
            <w:noProof/>
            <w:highlight w:val="yellow"/>
          </w:rPr>
          <w:t>3&gt;</w:t>
        </w:r>
        <w:commentRangeStart w:id="1187"/>
        <w:commentRangeStart w:id="1188"/>
        <w:r w:rsidRPr="008737C9">
          <w:rPr>
            <w:noProof/>
            <w:highlight w:val="yellow"/>
          </w:rPr>
          <w:tab/>
          <w:t xml:space="preserve">if </w:t>
        </w:r>
        <w:r w:rsidRPr="008737C9">
          <w:rPr>
            <w:i/>
            <w:highlight w:val="yellow"/>
            <w:lang w:eastAsia="ko-KR"/>
          </w:rPr>
          <w:t>maxPUSCH-Duration</w:t>
        </w:r>
      </w:ins>
      <w:ins w:id="1189"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90" w:author="LEE Young Dae/5G Wireless Communication Standard Task(youngdae.lee@lge.com)" w:date="2020-06-16T18:18:00Z">
        <w:r w:rsidRPr="008737C9">
          <w:rPr>
            <w:highlight w:val="yellow"/>
            <w:lang w:eastAsia="ko-KR"/>
          </w:rPr>
          <w:t xml:space="preserve"> if configured, </w:t>
        </w:r>
      </w:ins>
      <w:commentRangeEnd w:id="1187"/>
      <w:r w:rsidR="00FC7DFC">
        <w:rPr>
          <w:rStyle w:val="a7"/>
        </w:rPr>
        <w:commentReference w:id="1187"/>
      </w:r>
      <w:commentRangeEnd w:id="1188"/>
      <w:r w:rsidR="001D5F4D">
        <w:rPr>
          <w:rStyle w:val="a7"/>
        </w:rPr>
        <w:commentReference w:id="1188"/>
      </w:r>
      <w:ins w:id="1191" w:author="LEE Young Dae/5G Wireless Communication Standard Task(youngdae.lee@lge.com)" w:date="2020-06-16T18:18:00Z">
        <w:r w:rsidRPr="008737C9">
          <w:rPr>
            <w:highlight w:val="yellow"/>
            <w:lang w:eastAsia="ko-KR"/>
          </w:rPr>
          <w:t xml:space="preserve">is </w:t>
        </w:r>
      </w:ins>
      <w:ins w:id="1192" w:author="LEE Young Dae/5G Wireless Communication Standard Task(youngdae.lee@lge.com)" w:date="2020-06-16T18:20:00Z">
        <w:r w:rsidR="004B4737" w:rsidRPr="008737C9">
          <w:rPr>
            <w:highlight w:val="yellow"/>
            <w:lang w:eastAsia="ko-KR"/>
          </w:rPr>
          <w:t>smaller than</w:t>
        </w:r>
      </w:ins>
      <w:ins w:id="1193"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r w:rsidRPr="00007CF3">
        <w:rPr>
          <w:i/>
          <w:lang w:eastAsia="ko-KR"/>
        </w:rPr>
        <w:t>retxBSR-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r w:rsidRPr="00007CF3">
        <w:rPr>
          <w:i/>
        </w:rPr>
        <w:t>retx-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4"/>
      </w:pPr>
      <w:bookmarkStart w:id="1194" w:name="_Toc37296262"/>
      <w:r w:rsidRPr="00007CF3">
        <w:t>5.22.1.7</w:t>
      </w:r>
      <w:r w:rsidRPr="00007CF3">
        <w:tab/>
        <w:t>CSI Reporting</w:t>
      </w:r>
      <w:bookmarkEnd w:id="1194"/>
    </w:p>
    <w:p w14:paraId="1ED07C30" w14:textId="77777777" w:rsidR="004A1450" w:rsidRPr="00007CF3" w:rsidRDefault="004A1450" w:rsidP="004A1450">
      <w:pPr>
        <w:rPr>
          <w:ins w:id="1195"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96" w:author="LEE Young Dae/5G Wireless Communication Standard Task(youngdae.lee@lge.com)" w:date="2020-05-25T17:15:00Z"/>
          <w:lang w:eastAsia="ko-KR"/>
        </w:rPr>
      </w:pPr>
      <w:ins w:id="1197" w:author="LEE Young Dae/5G Wireless Communication Standard Task(youngdae.lee@lge.com)" w:date="2020-05-25T17:15:00Z">
        <w:r w:rsidRPr="00007CF3">
          <w:rPr>
            <w:lang w:eastAsia="ko-KR"/>
          </w:rPr>
          <w:t xml:space="preserve">RRC configures the following parameters to control the </w:t>
        </w:r>
      </w:ins>
      <w:ins w:id="1198" w:author="LEE Young Dae/5G Wireless Communication Standard Task(youngdae.lee@lge.com)" w:date="2020-05-25T17:16:00Z">
        <w:r w:rsidRPr="00007CF3">
          <w:rPr>
            <w:lang w:eastAsia="ko-KR"/>
          </w:rPr>
          <w:t>SL-CSI reporting procedure</w:t>
        </w:r>
      </w:ins>
      <w:ins w:id="1199"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200" w:author="LEE Young Dae/5G Wireless Communication Standard Task(youngdae.lee@lge.com)" w:date="2020-05-25T17:16:00Z">
        <w:r w:rsidRPr="00007CF3">
          <w:rPr>
            <w:noProof/>
            <w:lang w:eastAsia="ko-KR"/>
          </w:rPr>
          <w:t>-</w:t>
        </w:r>
        <w:r w:rsidRPr="00007CF3">
          <w:rPr>
            <w:noProof/>
            <w:lang w:eastAsia="ko-KR"/>
          </w:rPr>
          <w:tab/>
        </w:r>
      </w:ins>
      <w:commentRangeStart w:id="1201"/>
      <w:commentRangeStart w:id="1202"/>
      <w:ins w:id="1203" w:author="LEE Young Dae/5G Wireless Communication Standard Task(youngdae.lee@lge.com)" w:date="2020-05-25T17:15:00Z">
        <w:r w:rsidRPr="00007CF3">
          <w:rPr>
            <w:i/>
            <w:noProof/>
            <w:lang w:eastAsia="ko-KR"/>
          </w:rPr>
          <w:t>latencyBoundCsiReport-SL</w:t>
        </w:r>
      </w:ins>
      <w:commentRangeEnd w:id="1201"/>
      <w:r w:rsidR="00B904BB">
        <w:rPr>
          <w:rStyle w:val="a7"/>
        </w:rPr>
        <w:commentReference w:id="1201"/>
      </w:r>
      <w:commentRangeEnd w:id="1202"/>
      <w:r w:rsidR="001D5F4D">
        <w:rPr>
          <w:rStyle w:val="a7"/>
        </w:rPr>
        <w:commentReference w:id="1202"/>
      </w:r>
      <w:ins w:id="1204" w:author="LEE Young Dae/5G Wireless Communication Standard Task(youngdae.lee@lge.com)" w:date="2020-05-25T17:18:00Z">
        <w:r w:rsidRPr="00007CF3">
          <w:rPr>
            <w:lang w:eastAsia="ko-KR"/>
          </w:rPr>
          <w:t>, which is maintained for each PC5-RRC connection</w:t>
        </w:r>
      </w:ins>
      <w:ins w:id="1205"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206"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207" w:author="LEE Young Dae/5G Wireless Communication Standard Task(youngdae.lee@lge.com)" w:date="2020-05-06T20:05:00Z"/>
          <w:rFonts w:eastAsia="맑은 고딕"/>
          <w:noProof/>
          <w:lang w:eastAsia="ko-KR"/>
        </w:rPr>
      </w:pPr>
      <w:ins w:id="1208" w:author="LEE Young Dae/5G Wireless Communication Standard Task(youngdae.lee@lge.com)" w:date="2020-05-06T20:03:00Z">
        <w:r w:rsidRPr="00007CF3">
          <w:rPr>
            <w:rFonts w:eastAsia="맑은 고딕" w:hint="eastAsia"/>
            <w:noProof/>
            <w:lang w:eastAsia="ko-KR"/>
          </w:rPr>
          <w:t>2&gt;</w:t>
        </w:r>
        <w:r w:rsidRPr="00007CF3">
          <w:rPr>
            <w:rFonts w:eastAsia="맑은 고딕" w:hint="eastAsia"/>
            <w:noProof/>
            <w:lang w:eastAsia="ko-KR"/>
          </w:rPr>
          <w:tab/>
          <w:t xml:space="preserve">if </w:t>
        </w:r>
        <w:r w:rsidRPr="00007CF3">
          <w:rPr>
            <w:rFonts w:eastAsia="맑은 고딕"/>
            <w:noProof/>
            <w:lang w:eastAsia="ko-KR"/>
          </w:rPr>
          <w:t>the latency requirement</w:t>
        </w:r>
      </w:ins>
      <w:ins w:id="1209" w:author="LEE Young Dae/5G Wireless Communication Standard Task(youngdae.lee@lge.com)" w:date="2020-05-06T20:04:00Z">
        <w:r w:rsidRPr="00007CF3">
          <w:rPr>
            <w:rFonts w:eastAsia="맑은 고딕"/>
            <w:noProof/>
            <w:lang w:eastAsia="ko-KR"/>
          </w:rPr>
          <w:t xml:space="preserve"> of the SL-CSI reporting </w:t>
        </w:r>
      </w:ins>
      <w:ins w:id="1210" w:author="LEE Young Dae/5G Wireless Communication Standard Task(youngdae.lee@lge.com)" w:date="2020-05-25T17:19:00Z">
        <w:r w:rsidR="00640AD9" w:rsidRPr="00007CF3">
          <w:rPr>
            <w:rFonts w:eastAsia="맑은 고딕"/>
            <w:noProof/>
            <w:lang w:eastAsia="ko-KR"/>
          </w:rPr>
          <w:t xml:space="preserve">in </w:t>
        </w:r>
        <w:commentRangeStart w:id="1211"/>
        <w:commentRangeStart w:id="1212"/>
        <w:r w:rsidR="00640AD9" w:rsidRPr="00007CF3">
          <w:rPr>
            <w:i/>
            <w:noProof/>
            <w:lang w:eastAsia="ko-KR"/>
          </w:rPr>
          <w:t>latencyBoundCsiReport-SL</w:t>
        </w:r>
      </w:ins>
      <w:commentRangeEnd w:id="1211"/>
      <w:r w:rsidR="00B904BB">
        <w:rPr>
          <w:rStyle w:val="a7"/>
        </w:rPr>
        <w:commentReference w:id="1211"/>
      </w:r>
      <w:commentRangeEnd w:id="1212"/>
      <w:r w:rsidR="001D5F4D">
        <w:rPr>
          <w:rStyle w:val="a7"/>
        </w:rPr>
        <w:commentReference w:id="1212"/>
      </w:r>
      <w:ins w:id="1213" w:author="LEE Young Dae/5G Wireless Communication Standard Task(youngdae.lee@lge.com)" w:date="2020-05-25T17:19:00Z">
        <w:r w:rsidR="00640AD9" w:rsidRPr="00007CF3">
          <w:rPr>
            <w:rFonts w:eastAsia="맑은 고딕"/>
            <w:noProof/>
            <w:lang w:eastAsia="ko-KR"/>
          </w:rPr>
          <w:t xml:space="preserve"> </w:t>
        </w:r>
      </w:ins>
      <w:ins w:id="1214" w:author="LEE Young Dae/5G Wireless Communication Standard Task(youngdae.lee@lge.com)" w:date="2020-05-06T20:04:00Z">
        <w:r w:rsidRPr="00007CF3">
          <w:rPr>
            <w:rFonts w:eastAsia="맑은 고딕"/>
            <w:noProof/>
            <w:lang w:eastAsia="ko-KR"/>
          </w:rPr>
          <w:t>cannot be met</w:t>
        </w:r>
      </w:ins>
      <w:ins w:id="1215" w:author="LEE Young Dae/5G Wireless Communication Standard Task(youngdae.lee@lge.com)" w:date="2020-05-06T20:05:00Z">
        <w:r w:rsidR="00CD1012" w:rsidRPr="00007CF3">
          <w:rPr>
            <w:rFonts w:eastAsia="맑은 고딕"/>
            <w:noProof/>
            <w:lang w:eastAsia="ko-KR"/>
          </w:rPr>
          <w:t>:</w:t>
        </w:r>
      </w:ins>
    </w:p>
    <w:p w14:paraId="2EEF40AD" w14:textId="17DC53E2" w:rsidR="00CD1012" w:rsidRPr="00007CF3" w:rsidRDefault="00CD1012" w:rsidP="00CD1012">
      <w:pPr>
        <w:pStyle w:val="B3"/>
        <w:rPr>
          <w:ins w:id="1216" w:author="LEE Young Dae/5G Wireless Communication Standard Task(youngdae.lee@lge.com)" w:date="2020-05-06T20:03:00Z"/>
          <w:rFonts w:eastAsia="맑은 고딕"/>
          <w:noProof/>
          <w:lang w:eastAsia="ko-KR"/>
        </w:rPr>
      </w:pPr>
      <w:ins w:id="1217"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218"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219" w:author="LEE Young Dae/5G Wireless Communication Standard Task(youngdae.lee@lge.com)" w:date="2020-06-16T19:54:00Z">
        <w:r w:rsidR="005C04CA">
          <w:rPr>
            <w:noProof/>
          </w:rPr>
          <w:t xml:space="preserve"> </w:t>
        </w:r>
        <w:commentRangeStart w:id="1220"/>
        <w:r w:rsidR="005C04CA" w:rsidRPr="00820869">
          <w:rPr>
            <w:highlight w:val="yellow"/>
          </w:rPr>
          <w:t xml:space="preserve">and </w:t>
        </w:r>
      </w:ins>
      <w:commentRangeEnd w:id="1220"/>
      <w:ins w:id="1221" w:author="LEE Young Dae/5G Wireless Communication Standard Task(youngdae.lee@lge.com)" w:date="2020-06-16T19:55:00Z">
        <w:r w:rsidR="00820869">
          <w:rPr>
            <w:rStyle w:val="a7"/>
          </w:rPr>
          <w:commentReference w:id="1220"/>
        </w:r>
      </w:ins>
      <w:ins w:id="1222"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223" w:author="LEE Young Dae/5G Wireless Communication Standard Task(youngdae.lee@lge.com)" w:date="2020-06-16T17:46:00Z">
        <w:r w:rsidR="003F11CD" w:rsidRPr="00F84F35">
          <w:rPr>
            <w:noProof/>
            <w:highlight w:val="yellow"/>
          </w:rPr>
          <w:t>with Sidelink resource allocation mode 1</w:t>
        </w:r>
      </w:ins>
      <w:del w:id="1224"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225"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226"/>
      <w:ins w:id="1227" w:author="LEE Young Dae/5G Wireless Communication Standard Task(youngdae.lee@lge.com)" w:date="2020-06-16T18:22:00Z">
        <w:r w:rsidRPr="00A826B7">
          <w:rPr>
            <w:noProof/>
            <w:highlight w:val="yellow"/>
          </w:rPr>
          <w:t>NOTE</w:t>
        </w:r>
      </w:ins>
      <w:commentRangeEnd w:id="1226"/>
      <w:ins w:id="1228" w:author="LEE Young Dae/5G Wireless Communication Standard Task(youngdae.lee@lge.com)" w:date="2020-06-16T19:09:00Z">
        <w:r w:rsidR="008C72D2">
          <w:rPr>
            <w:rStyle w:val="a7"/>
          </w:rPr>
          <w:commentReference w:id="1226"/>
        </w:r>
      </w:ins>
      <w:ins w:id="1229" w:author="LEE Young Dae/5G Wireless Communication Standard Task(youngdae.lee@lge.com)" w:date="2020-06-16T18:22:00Z">
        <w:r w:rsidRPr="00A826B7">
          <w:rPr>
            <w:noProof/>
            <w:highlight w:val="yellow"/>
          </w:rPr>
          <w:t>:</w:t>
        </w:r>
        <w:r w:rsidRPr="00A826B7">
          <w:rPr>
            <w:noProof/>
            <w:highlight w:val="yellow"/>
          </w:rPr>
          <w:tab/>
        </w:r>
      </w:ins>
      <w:ins w:id="1230" w:author="LEE Young Dae/5G Wireless Communication Standard Task(youngdae.lee@lge.com)" w:date="2020-06-16T18:23:00Z">
        <w:r w:rsidR="00EC1A7C" w:rsidRPr="00A826B7">
          <w:rPr>
            <w:noProof/>
            <w:highlight w:val="yellow"/>
          </w:rPr>
          <w:t>T</w:t>
        </w:r>
      </w:ins>
      <w:ins w:id="1231"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232" w:author="LEE Young Dae/5G Wireless Communication Standard Task(youngdae.lee@lge.com)" w:date="2020-06-16T18:23:00Z">
        <w:r w:rsidR="00EC1A7C" w:rsidRPr="00A826B7">
          <w:rPr>
            <w:noProof/>
            <w:highlight w:val="yellow"/>
          </w:rPr>
          <w:t xml:space="preserve">configured with Sidelink resource allocation mode 1 </w:t>
        </w:r>
      </w:ins>
      <w:ins w:id="1233" w:author="LEE Young Dae/5G Wireless Communication Standard Task(youngdae.lee@lge.com)" w:date="2020-06-16T18:22:00Z">
        <w:r w:rsidRPr="00A826B7">
          <w:rPr>
            <w:noProof/>
            <w:highlight w:val="yellow"/>
          </w:rPr>
          <w:t xml:space="preserve">may trigger </w:t>
        </w:r>
      </w:ins>
      <w:ins w:id="1234" w:author="LEE Young Dae/5G Wireless Communication Standard Task(youngdae.lee@lge.com)" w:date="2020-06-16T18:24:00Z">
        <w:r w:rsidR="00334FA3" w:rsidRPr="00A826B7">
          <w:rPr>
            <w:noProof/>
            <w:highlight w:val="yellow"/>
          </w:rPr>
          <w:t xml:space="preserve">a Scheduling Request </w:t>
        </w:r>
      </w:ins>
      <w:ins w:id="1235" w:author="LEE Young Dae/5G Wireless Communication Standard Task(youngdae.lee@lge.com)" w:date="2020-06-16T18:22:00Z">
        <w:r w:rsidRPr="00A826B7">
          <w:rPr>
            <w:noProof/>
            <w:highlight w:val="yellow"/>
          </w:rPr>
          <w:t xml:space="preserve">if transmission of a pending </w:t>
        </w:r>
      </w:ins>
      <w:ins w:id="1236" w:author="LEE Young Dae/5G Wireless Communication Standard Task(youngdae.lee@lge.com)" w:date="2020-06-16T18:24:00Z">
        <w:r w:rsidR="00A826B7">
          <w:rPr>
            <w:noProof/>
            <w:highlight w:val="yellow"/>
          </w:rPr>
          <w:t>SL-</w:t>
        </w:r>
      </w:ins>
      <w:ins w:id="1237" w:author="LEE Young Dae/5G Wireless Communication Standard Task(youngdae.lee@lge.com)" w:date="2020-06-16T18:22:00Z">
        <w:r w:rsidRPr="00A826B7">
          <w:rPr>
            <w:noProof/>
            <w:highlight w:val="yellow"/>
          </w:rPr>
          <w:t>CSI report</w:t>
        </w:r>
      </w:ins>
      <w:ins w:id="1238" w:author="LEE Young Dae/5G Wireless Communication Standard Task(youngdae.lee@lge.com)" w:date="2020-06-16T18:24:00Z">
        <w:r w:rsidR="00A826B7">
          <w:rPr>
            <w:noProof/>
            <w:highlight w:val="yellow"/>
          </w:rPr>
          <w:t>ing</w:t>
        </w:r>
      </w:ins>
      <w:ins w:id="1239" w:author="LEE Young Dae/5G Wireless Communication Standard Task(youngdae.lee@lge.com)" w:date="2020-06-16T18:22:00Z">
        <w:r w:rsidRPr="00A826B7">
          <w:rPr>
            <w:noProof/>
            <w:highlight w:val="yellow"/>
          </w:rPr>
          <w:t xml:space="preserve"> with the sidelink grant(s) cannot fulfil the </w:t>
        </w:r>
      </w:ins>
      <w:ins w:id="1240" w:author="LEE Young Dae/5G Wireless Communication Standard Task(youngdae.lee@lge.com)" w:date="2020-06-16T19:21:00Z">
        <w:r w:rsidR="0047685E">
          <w:rPr>
            <w:noProof/>
            <w:highlight w:val="yellow"/>
          </w:rPr>
          <w:t xml:space="preserve">PDB </w:t>
        </w:r>
      </w:ins>
      <w:ins w:id="1241" w:author="LEE Young Dae/5G Wireless Communication Standard Task(youngdae.lee@lge.com)" w:date="2020-06-16T18:22:00Z">
        <w:r w:rsidRPr="00A826B7">
          <w:rPr>
            <w:noProof/>
            <w:highlight w:val="yellow"/>
          </w:rPr>
          <w:t xml:space="preserve">associated to the </w:t>
        </w:r>
      </w:ins>
      <w:ins w:id="1242" w:author="LEE Young Dae/5G Wireless Communication Standard Task(youngdae.lee@lge.com)" w:date="2020-06-16T18:24:00Z">
        <w:r w:rsidR="00A826B7">
          <w:rPr>
            <w:noProof/>
            <w:highlight w:val="yellow"/>
          </w:rPr>
          <w:t>SL-</w:t>
        </w:r>
      </w:ins>
      <w:ins w:id="1243" w:author="LEE Young Dae/5G Wireless Communication Standard Task(youngdae.lee@lge.com)" w:date="2020-06-16T18:22:00Z">
        <w:r w:rsidRPr="00A826B7">
          <w:rPr>
            <w:noProof/>
            <w:highlight w:val="yellow"/>
          </w:rPr>
          <w:t>CSI report</w:t>
        </w:r>
      </w:ins>
      <w:ins w:id="1244" w:author="LEE Young Dae/5G Wireless Communication Standard Task(youngdae.lee@lge.com)" w:date="2020-06-16T18:24:00Z">
        <w:r w:rsidR="00A826B7">
          <w:rPr>
            <w:noProof/>
            <w:highlight w:val="yellow"/>
          </w:rPr>
          <w:t>ing</w:t>
        </w:r>
      </w:ins>
      <w:ins w:id="1245"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3"/>
      </w:pPr>
      <w:bookmarkStart w:id="1246" w:name="_Toc37296263"/>
      <w:r w:rsidRPr="00007CF3">
        <w:lastRenderedPageBreak/>
        <w:t>5.22.2</w:t>
      </w:r>
      <w:r w:rsidRPr="00007CF3">
        <w:tab/>
        <w:t>SL-SCH Data reception</w:t>
      </w:r>
      <w:bookmarkEnd w:id="355"/>
      <w:bookmarkEnd w:id="1246"/>
    </w:p>
    <w:p w14:paraId="27CBFC45" w14:textId="77777777" w:rsidR="004A1450" w:rsidRPr="00007CF3" w:rsidRDefault="004A1450" w:rsidP="004A1450">
      <w:pPr>
        <w:pStyle w:val="4"/>
      </w:pPr>
      <w:bookmarkStart w:id="1247" w:name="_Toc12569242"/>
      <w:bookmarkStart w:id="1248" w:name="_Toc37296264"/>
      <w:r w:rsidRPr="00007CF3">
        <w:t>5.22.2.1</w:t>
      </w:r>
      <w:r w:rsidRPr="00007CF3">
        <w:tab/>
        <w:t>SCI reception</w:t>
      </w:r>
      <w:bookmarkEnd w:id="1247"/>
      <w:bookmarkEnd w:id="1248"/>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4"/>
      </w:pPr>
      <w:bookmarkStart w:id="1249" w:name="_Toc12569243"/>
      <w:bookmarkStart w:id="1250" w:name="_Toc37296265"/>
      <w:r w:rsidRPr="00007CF3">
        <w:t>5.22.2.2</w:t>
      </w:r>
      <w:r w:rsidRPr="00007CF3">
        <w:tab/>
        <w:t>Sidelink HARQ operation</w:t>
      </w:r>
      <w:bookmarkEnd w:id="1249"/>
      <w:bookmarkEnd w:id="1250"/>
    </w:p>
    <w:p w14:paraId="7DBF6FC1" w14:textId="77777777" w:rsidR="004A1450" w:rsidRPr="00007CF3" w:rsidRDefault="004A1450" w:rsidP="004A1450">
      <w:pPr>
        <w:pStyle w:val="5"/>
      </w:pPr>
      <w:bookmarkStart w:id="1251" w:name="_Toc12569244"/>
      <w:bookmarkStart w:id="1252" w:name="_Toc37296266"/>
      <w:r w:rsidRPr="00007CF3">
        <w:t>5.22.2.2.1</w:t>
      </w:r>
      <w:r w:rsidRPr="00007CF3">
        <w:tab/>
        <w:t>Sidelink HARQ Entity</w:t>
      </w:r>
      <w:bookmarkEnd w:id="1251"/>
      <w:bookmarkEnd w:id="1252"/>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53" w:author="LEE Young Dae/5G Wireless Communication Standard Task(youngdae.lee@lge.com)" w:date="2020-06-16T17:47:00Z">
        <w:r w:rsidRPr="00007CF3" w:rsidDel="003F11CD">
          <w:rPr>
            <w:noProof/>
          </w:rPr>
          <w:delText xml:space="preserve">this TB </w:delText>
        </w:r>
      </w:del>
      <w:ins w:id="1254"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55"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56"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57"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58" w:author="LEE Young Dae/5G Wireless Communication Standard Task(youngdae.lee@lge.com)" w:date="2020-06-16T17:48:00Z">
        <w:r w:rsidRPr="00007CF3" w:rsidDel="003F11CD">
          <w:delText xml:space="preserve">, </w:delText>
        </w:r>
      </w:del>
      <w:ins w:id="1259" w:author="LEE Young Dae/5G Wireless Communication Standard Task(youngdae.lee@lge.com)" w:date="2020-06-16T17:48:00Z">
        <w:r w:rsidR="003F11CD">
          <w:t>;</w:t>
        </w:r>
      </w:ins>
    </w:p>
    <w:p w14:paraId="0C5F9DB3" w14:textId="77777777" w:rsidR="003F11CD" w:rsidRPr="00C02C55" w:rsidRDefault="003F11CD" w:rsidP="003F11CD">
      <w:pPr>
        <w:pStyle w:val="B3"/>
        <w:rPr>
          <w:ins w:id="1260" w:author="LEE Young Dae/5G Wireless Communication Standard Task(youngdae.lee@lge.com)" w:date="2020-06-16T17:48:00Z"/>
          <w:rFonts w:eastAsia="맑은 고딕"/>
          <w:highlight w:val="yellow"/>
          <w:lang w:eastAsia="ko-KR"/>
        </w:rPr>
      </w:pPr>
      <w:commentRangeStart w:id="1261"/>
      <w:commentRangeStart w:id="1262"/>
      <w:commentRangeStart w:id="1263"/>
      <w:ins w:id="1264" w:author="LEE Young Dae/5G Wireless Communication Standard Task(youngdae.lee@lge.com)" w:date="2020-06-16T17:48:00Z">
        <w:r w:rsidRPr="00C02C55">
          <w:rPr>
            <w:highlight w:val="yellow"/>
          </w:rPr>
          <w:t>3&gt;</w:t>
        </w:r>
        <w:r w:rsidRPr="00C02C55">
          <w:rPr>
            <w:highlight w:val="yellow"/>
          </w:rPr>
          <w:tab/>
        </w:r>
        <w:r w:rsidRPr="00C02C55">
          <w:rPr>
            <w:rFonts w:eastAsia="맑은 고딕"/>
            <w:highlight w:val="yellow"/>
            <w:lang w:eastAsia="ko-KR"/>
          </w:rPr>
          <w:t xml:space="preserve">if </w:t>
        </w:r>
      </w:ins>
      <w:commentRangeEnd w:id="1261"/>
      <w:ins w:id="1265" w:author="LEE Young Dae/5G Wireless Communication Standard Task(youngdae.lee@lge.com)" w:date="2020-06-16T21:22:00Z">
        <w:r w:rsidR="004C35B1">
          <w:rPr>
            <w:rStyle w:val="a7"/>
          </w:rPr>
          <w:commentReference w:id="1261"/>
        </w:r>
      </w:ins>
      <w:ins w:id="1266" w:author="LEE Young Dae/5G Wireless Communication Standard Task(youngdae.lee@lge.com)" w:date="2020-06-16T17:48:00Z">
        <w:r w:rsidRPr="00C02C55">
          <w:rPr>
            <w:rFonts w:eastAsia="맑은 고딕"/>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맑은 고딕"/>
            <w:highlight w:val="yellow"/>
            <w:lang w:eastAsia="ko-KR"/>
          </w:rPr>
          <w:t xml:space="preserve"> is not empty:</w:t>
        </w:r>
      </w:ins>
    </w:p>
    <w:p w14:paraId="4B31A3BC" w14:textId="77777777" w:rsidR="003F11CD" w:rsidRPr="00C02C55" w:rsidRDefault="003F11CD" w:rsidP="003F11CD">
      <w:pPr>
        <w:pStyle w:val="B4"/>
        <w:rPr>
          <w:ins w:id="1267" w:author="LEE Young Dae/5G Wireless Communication Standard Task(youngdae.lee@lge.com)" w:date="2020-06-16T17:48:00Z"/>
          <w:rFonts w:eastAsia="맑은 고딕"/>
          <w:lang w:eastAsia="ko-KR"/>
        </w:rPr>
      </w:pPr>
      <w:ins w:id="1268" w:author="LEE Young Dae/5G Wireless Communication Standard Task(youngdae.lee@lge.com)" w:date="2020-06-16T17:48:00Z">
        <w:r w:rsidRPr="00C02C55">
          <w:rPr>
            <w:rFonts w:eastAsia="맑은 고딕"/>
            <w:highlight w:val="yellow"/>
            <w:lang w:eastAsia="ko-KR"/>
          </w:rPr>
          <w:t>4&gt;</w:t>
        </w:r>
        <w:r w:rsidRPr="00C02C55">
          <w:rPr>
            <w:rFonts w:eastAsia="맑은 고딕"/>
            <w:highlight w:val="yellow"/>
            <w:lang w:eastAsia="ko-KR"/>
          </w:rPr>
          <w:tab/>
          <w:t xml:space="preserve">flush </w:t>
        </w:r>
        <w:r w:rsidRPr="00C02C55">
          <w:rPr>
            <w:noProof/>
            <w:highlight w:val="yellow"/>
            <w:lang w:eastAsia="ko-KR"/>
          </w:rPr>
          <w:t>the HARQ buffer.</w:t>
        </w:r>
      </w:ins>
      <w:commentRangeEnd w:id="1262"/>
      <w:r w:rsidR="00FB431B">
        <w:rPr>
          <w:rStyle w:val="a7"/>
        </w:rPr>
        <w:commentReference w:id="1262"/>
      </w:r>
      <w:bookmarkStart w:id="1269" w:name="_GoBack"/>
      <w:bookmarkEnd w:id="1269"/>
      <w:commentRangeEnd w:id="1263"/>
      <w:r w:rsidR="00E53633">
        <w:rPr>
          <w:rStyle w:val="a7"/>
        </w:rPr>
        <w:commentReference w:id="1263"/>
      </w:r>
    </w:p>
    <w:p w14:paraId="0BD624D9" w14:textId="541167DE" w:rsidR="004A1450" w:rsidRPr="00007CF3" w:rsidRDefault="003F11CD" w:rsidP="004A1450">
      <w:pPr>
        <w:pStyle w:val="B3"/>
      </w:pPr>
      <w:ins w:id="1270" w:author="LEE Young Dae/5G Wireless Communication Standard Task(youngdae.lee@lge.com)" w:date="2020-06-16T17:48:00Z">
        <w:r>
          <w:t>3&gt;</w:t>
        </w:r>
      </w:ins>
      <w:ins w:id="1271"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72" w:author="LEE Young Dae/5G Wireless Communication Standard Task(youngdae.lee@lge.com)" w:date="2020-06-16T17:49:00Z">
        <w:r w:rsidRPr="00007CF3" w:rsidDel="00F32115">
          <w:rPr>
            <w:noProof/>
          </w:rPr>
          <w:delText xml:space="preserve">this TB </w:delText>
        </w:r>
      </w:del>
      <w:ins w:id="1273"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74" w:author="LEE Young Dae/5G Wireless Communication Standard Task(youngdae.lee@lge.com)" w:date="2020-06-16T17:50:00Z"/>
          <w:rFonts w:eastAsia="맑은 고딕"/>
          <w:highlight w:val="yellow"/>
          <w:lang w:eastAsia="ko-KR"/>
        </w:rPr>
      </w:pPr>
      <w:del w:id="1275" w:author="LEE Young Dae/5G Wireless Communication Standard Task(youngdae.lee@lge.com)" w:date="2020-06-16T17:50:00Z">
        <w:r w:rsidRPr="00F32115" w:rsidDel="00F32115">
          <w:rPr>
            <w:rFonts w:eastAsia="맑은 고딕"/>
            <w:highlight w:val="yellow"/>
            <w:lang w:eastAsia="ko-KR"/>
          </w:rPr>
          <w:delText>2&gt;</w:delText>
        </w:r>
        <w:r w:rsidRPr="00F32115" w:rsidDel="00F32115">
          <w:rPr>
            <w:rFonts w:eastAsia="맑은 고딕"/>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맑은 고딕"/>
            <w:highlight w:val="yellow"/>
            <w:lang w:eastAsia="ko-KR"/>
          </w:rPr>
          <w:delText xml:space="preserve"> is not empty:</w:delText>
        </w:r>
      </w:del>
    </w:p>
    <w:p w14:paraId="5C322105" w14:textId="0E7C4A12" w:rsidR="004A1450" w:rsidRPr="00007CF3" w:rsidDel="00F32115" w:rsidRDefault="004A1450" w:rsidP="004A1450">
      <w:pPr>
        <w:pStyle w:val="B3"/>
        <w:rPr>
          <w:del w:id="1276" w:author="LEE Young Dae/5G Wireless Communication Standard Task(youngdae.lee@lge.com)" w:date="2020-06-16T17:50:00Z"/>
          <w:rFonts w:eastAsia="맑은 고딕"/>
          <w:lang w:eastAsia="ko-KR"/>
        </w:rPr>
      </w:pPr>
      <w:del w:id="1277" w:author="LEE Young Dae/5G Wireless Communication Standard Task(youngdae.lee@lge.com)" w:date="2020-06-16T17:50:00Z">
        <w:r w:rsidRPr="00F32115" w:rsidDel="00F32115">
          <w:rPr>
            <w:rFonts w:eastAsia="맑은 고딕"/>
            <w:highlight w:val="yellow"/>
            <w:lang w:eastAsia="ko-KR"/>
          </w:rPr>
          <w:delText>3&gt;</w:delText>
        </w:r>
        <w:r w:rsidRPr="00F32115" w:rsidDel="00F32115">
          <w:rPr>
            <w:rFonts w:eastAsia="맑은 고딕"/>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5"/>
      </w:pPr>
      <w:bookmarkStart w:id="1278" w:name="_Toc12569245"/>
      <w:bookmarkStart w:id="1279" w:name="_Toc37296267"/>
      <w:r w:rsidRPr="00007CF3">
        <w:t>5.22.2.2.2</w:t>
      </w:r>
      <w:r w:rsidRPr="00007CF3">
        <w:tab/>
        <w:t>Sidelink process</w:t>
      </w:r>
      <w:bookmarkEnd w:id="1278"/>
      <w:bookmarkEnd w:id="1279"/>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80"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81" w:author="LEE Young Dae/5G Wireless Communication Standard Task(youngdae.lee@lge.com)" w:date="2020-04-10T13:04:00Z">
        <w:r w:rsidRPr="00007CF3" w:rsidDel="00E02BE3">
          <w:rPr>
            <w:noProof/>
          </w:rPr>
          <w:delText xml:space="preserve">, </w:delText>
        </w:r>
      </w:del>
      <w:ins w:id="1282"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83" w:author="LEE Young Dae/5G Wireless Communication Standard Task(youngdae.lee@lge.com)" w:date="2020-04-10T13:07:00Z"/>
          <w:noProof/>
          <w:lang w:eastAsia="ko-KR"/>
        </w:rPr>
      </w:pPr>
      <w:ins w:id="1284"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85" w:author="LEE Young Dae/5G Wireless Communication Standard Task(youngdae.lee@lge.com)" w:date="2020-04-10T13:06:00Z">
        <w:r w:rsidRPr="00007CF3">
          <w:rPr>
            <w:noProof/>
          </w:rPr>
          <w:t xml:space="preserve">this TB </w:t>
        </w:r>
      </w:ins>
      <w:ins w:id="1286" w:author="LEE Young Dae/5G Wireless Communication Standard Task(youngdae.lee@lge.com)" w:date="2020-04-10T13:08:00Z">
        <w:r w:rsidRPr="00007CF3">
          <w:rPr>
            <w:noProof/>
          </w:rPr>
          <w:t>is associated to</w:t>
        </w:r>
      </w:ins>
      <w:ins w:id="1287" w:author="LEE Young Dae/5G Wireless Communication Standard Task(youngdae.lee@lge.com)" w:date="2020-04-10T13:06:00Z">
        <w:r w:rsidRPr="00007CF3">
          <w:rPr>
            <w:noProof/>
          </w:rPr>
          <w:t xml:space="preserve"> unicast</w:t>
        </w:r>
      </w:ins>
      <w:ins w:id="1288" w:author="LEE Young Dae/5G Wireless Communication Standard Task(youngdae.lee@lge.com)" w:date="2020-04-10T13:09:00Z">
        <w:r w:rsidRPr="00007CF3">
          <w:rPr>
            <w:noProof/>
          </w:rPr>
          <w:t>,</w:t>
        </w:r>
      </w:ins>
      <w:ins w:id="1289" w:author="LEE Young Dae/5G Wireless Communication Standard Task(youngdae.lee@lge.com)" w:date="2020-04-10T13:06:00Z">
        <w:r w:rsidRPr="00007CF3">
          <w:rPr>
            <w:noProof/>
          </w:rPr>
          <w:t xml:space="preserve"> </w:t>
        </w:r>
      </w:ins>
      <w:r w:rsidR="004A1450" w:rsidRPr="00007CF3">
        <w:rPr>
          <w:noProof/>
        </w:rPr>
        <w:t xml:space="preserve">the </w:t>
      </w:r>
      <w:del w:id="1290" w:author="LEE Young Dae/5G Wireless Communication Standard Task(youngdae.lee@lge.com)" w:date="2020-04-14T12:05:00Z">
        <w:r w:rsidR="004A1450" w:rsidRPr="00007CF3" w:rsidDel="0004455A">
          <w:rPr>
            <w:noProof/>
          </w:rPr>
          <w:delText xml:space="preserve">SRC </w:delText>
        </w:r>
      </w:del>
      <w:ins w:id="1291"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92" w:author="LEE Young Dae/5G Wireless Communication Standard Task(youngdae.lee@lge.com)" w:date="2020-04-14T12:06:00Z">
        <w:r w:rsidR="004A1450" w:rsidRPr="00007CF3" w:rsidDel="0004455A">
          <w:rPr>
            <w:noProof/>
            <w:lang w:eastAsia="ko-KR"/>
          </w:rPr>
          <w:delText xml:space="preserve">16 </w:delText>
        </w:r>
      </w:del>
      <w:ins w:id="1293"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94" w:author="LEE Young Dae/5G Wireless Communication Standard Task(youngdae.lee@lge.com)" w:date="2020-04-14T12:06:00Z">
        <w:r w:rsidR="004A1450" w:rsidRPr="00007CF3" w:rsidDel="0004455A">
          <w:rPr>
            <w:noProof/>
            <w:lang w:eastAsia="ko-KR"/>
          </w:rPr>
          <w:delText xml:space="preserve">8 </w:delText>
        </w:r>
      </w:del>
      <w:ins w:id="1295"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96" w:author="LEE Young Dae/5G Wireless Communication Standard Task(youngdae.lee@lge.com)" w:date="2020-04-14T12:06:00Z">
        <w:r w:rsidR="004A1450" w:rsidRPr="00007CF3" w:rsidDel="0004455A">
          <w:rPr>
            <w:noProof/>
            <w:lang w:eastAsia="ko-KR"/>
          </w:rPr>
          <w:delText xml:space="preserve">Source </w:delText>
        </w:r>
      </w:del>
      <w:ins w:id="1297"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98"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99" w:author="LEE Young Dae/5G Wireless Communication Standard Task(youngdae.lee@lge.com)" w:date="2020-04-14T12:06:00Z">
        <w:r w:rsidR="004A1450" w:rsidRPr="00007CF3" w:rsidDel="0004455A">
          <w:rPr>
            <w:noProof/>
            <w:lang w:eastAsia="ko-KR"/>
          </w:rPr>
          <w:delText xml:space="preserve">DST </w:delText>
        </w:r>
      </w:del>
      <w:ins w:id="1300"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301" w:author="LEE Young Dae/5G Wireless Communication Standard Task(youngdae.lee@lge.com)" w:date="2020-04-14T12:06:00Z">
        <w:r w:rsidR="004A1450" w:rsidRPr="00007CF3" w:rsidDel="0004455A">
          <w:rPr>
            <w:noProof/>
            <w:lang w:eastAsia="ko-KR"/>
          </w:rPr>
          <w:delText xml:space="preserve">8 </w:delText>
        </w:r>
      </w:del>
      <w:ins w:id="1302"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303" w:author="LEE Young Dae/5G Wireless Communication Standard Task(youngdae.lee@lge.com)" w:date="2020-04-14T12:09:00Z">
        <w:r w:rsidR="004A1450" w:rsidRPr="00007CF3" w:rsidDel="0004455A">
          <w:rPr>
            <w:noProof/>
            <w:lang w:eastAsia="ko-KR"/>
          </w:rPr>
          <w:delText xml:space="preserve">16 </w:delText>
        </w:r>
      </w:del>
      <w:ins w:id="1304"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305" w:author="LEE Young Dae/5G Wireless Communication Standard Task(youngdae.lee@lge.com)" w:date="2020-04-14T12:10:00Z">
        <w:r w:rsidR="004A1450" w:rsidRPr="00007CF3" w:rsidDel="0004455A">
          <w:rPr>
            <w:noProof/>
            <w:lang w:eastAsia="ko-KR"/>
          </w:rPr>
          <w:delText xml:space="preserve">Destination </w:delText>
        </w:r>
      </w:del>
      <w:ins w:id="1306"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307"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308"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309"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310" w:author="LEE Young Dae/5G Wireless Communication Standard Task(youngdae.lee@lge.com)" w:date="2020-04-10T13:10:00Z">
        <w:r w:rsidRPr="00007CF3" w:rsidDel="00E02BE3">
          <w:rPr>
            <w:noProof/>
            <w:lang w:eastAsia="ko-KR"/>
          </w:rPr>
          <w:delText>3</w:delText>
        </w:r>
      </w:del>
      <w:ins w:id="1311"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312" w:author="LEE Young Dae/5G Wireless Communication Standard Task(youngdae.lee@lge.com)" w:date="2020-05-25T19:18:00Z">
        <w:r w:rsidRPr="00007CF3" w:rsidDel="003E03EE">
          <w:rPr>
            <w:noProof/>
            <w:lang w:eastAsia="ko-KR"/>
          </w:rPr>
          <w:delText>3</w:delText>
        </w:r>
      </w:del>
      <w:ins w:id="1313"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314"/>
      <w:r w:rsidRPr="00007CF3">
        <w:rPr>
          <w:noProof/>
        </w:rPr>
        <w:t>if</w:t>
      </w:r>
      <w:commentRangeEnd w:id="1314"/>
      <w:r w:rsidR="00BE45B2">
        <w:rPr>
          <w:rStyle w:val="a7"/>
        </w:rPr>
        <w:commentReference w:id="1314"/>
      </w:r>
      <w:r w:rsidRPr="00007CF3">
        <w:rPr>
          <w:noProof/>
        </w:rPr>
        <w:t xml:space="preserve"> HARQ feedback is enabled by the SCI:</w:t>
      </w:r>
    </w:p>
    <w:p w14:paraId="5B1E5FC6" w14:textId="657B3589" w:rsidR="004A1450" w:rsidRPr="00007CF3" w:rsidDel="0059107E" w:rsidRDefault="004A1450" w:rsidP="003678E6">
      <w:pPr>
        <w:pStyle w:val="B2"/>
        <w:rPr>
          <w:del w:id="1315" w:author="LEE Young Dae/5G Wireless Communication Standard Task(youngdae.lee@lge.com)" w:date="2020-05-25T19:49:00Z"/>
          <w:noProof/>
        </w:rPr>
      </w:pPr>
      <w:del w:id="1316"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317" w:author="LEE Young Dae/5G Wireless Communication Standard Task(youngdae.lee@lge.com)" w:date="2020-06-16T17:50:00Z"/>
          <w:lang w:eastAsia="ko-KR"/>
        </w:rPr>
      </w:pPr>
      <w:r w:rsidRPr="00007CF3">
        <w:rPr>
          <w:noProof/>
        </w:rPr>
        <w:t>2&gt;</w:t>
      </w:r>
      <w:r w:rsidRPr="00007CF3">
        <w:rPr>
          <w:noProof/>
        </w:rPr>
        <w:tab/>
        <w:t xml:space="preserve">if </w:t>
      </w:r>
      <w:ins w:id="1318" w:author="LEE Young Dae/5G Wireless Communication Standard Task(youngdae.lee@lge.com)" w:date="2020-04-09T21:23:00Z">
        <w:r w:rsidR="00B55747" w:rsidRPr="00007CF3">
          <w:rPr>
            <w:noProof/>
          </w:rPr>
          <w:t>type 1 grou</w:t>
        </w:r>
      </w:ins>
      <w:ins w:id="1319" w:author="LEE Young Dae/5G Wireless Communication Standard Task(youngdae.lee@lge.com)" w:date="2020-05-25T18:01:00Z">
        <w:r w:rsidR="00887A1C" w:rsidRPr="00007CF3">
          <w:rPr>
            <w:noProof/>
          </w:rPr>
          <w:t>p</w:t>
        </w:r>
      </w:ins>
      <w:ins w:id="1320"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321"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322" w:author="LEE Young Dae/5G Wireless Communication Standard Task(youngdae.lee@lge.com)" w:date="2020-06-16T17:51:00Z"/>
          <w:noProof/>
        </w:rPr>
      </w:pPr>
      <w:ins w:id="1323" w:author="LEE Young Dae/5G Wireless Communication Standard Task(youngdae.lee@lge.com)" w:date="2020-06-16T17:50:00Z">
        <w:r>
          <w:rPr>
            <w:lang w:eastAsia="ko-KR"/>
          </w:rPr>
          <w:t>3&gt;</w:t>
        </w:r>
        <w:r>
          <w:rPr>
            <w:lang w:eastAsia="ko-KR"/>
          </w:rPr>
          <w:tab/>
        </w:r>
      </w:ins>
      <w:ins w:id="1324"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325" w:author="LEE Young Dae/5G Wireless Communication Standard Task(youngdae.lee@lge.com)" w:date="2020-04-09T21:23:00Z">
        <w:r w:rsidR="00B55747" w:rsidRPr="00007CF3">
          <w:rPr>
            <w:noProof/>
          </w:rPr>
          <w:t xml:space="preserve">and distance beteween UE’s location and the central location of </w:t>
        </w:r>
      </w:ins>
      <w:ins w:id="1326" w:author="LEE Young Dae/5G Wireless Communication Standard Task(youngdae.lee@lge.com)" w:date="2020-04-09T21:26:00Z">
        <w:r w:rsidR="00C1408B" w:rsidRPr="00007CF3">
          <w:rPr>
            <w:noProof/>
          </w:rPr>
          <w:t xml:space="preserve">the nearest zone indicated by </w:t>
        </w:r>
      </w:ins>
      <w:ins w:id="1327"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328" w:author="LEE Young Dae/5G Wireless Communication Standard Task(youngdae.lee@lge.com)" w:date="2020-04-09T21:27:00Z">
        <w:r w:rsidR="00C1408B" w:rsidRPr="00007CF3">
          <w:rPr>
            <w:noProof/>
          </w:rPr>
          <w:t>in</w:t>
        </w:r>
      </w:ins>
      <w:ins w:id="1329" w:author="LEE Young Dae/5G Wireless Communication Standard Task(youngdae.lee@lge.com)" w:date="2020-04-09T21:23:00Z">
        <w:r w:rsidR="00B55747" w:rsidRPr="00007CF3">
          <w:rPr>
            <w:noProof/>
          </w:rPr>
          <w:t xml:space="preserve"> the SCI</w:t>
        </w:r>
      </w:ins>
      <w:del w:id="1330"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331" w:author="LEE Young Dae/5G Wireless Communication Standard Task(youngdae.lee@lge.com)" w:date="2020-04-09T21:24:00Z">
        <w:r w:rsidR="00B55747" w:rsidRPr="00007CF3">
          <w:rPr>
            <w:noProof/>
          </w:rPr>
          <w:t>; or</w:t>
        </w:r>
      </w:ins>
      <w:del w:id="1332"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333" w:author="LEE Young Dae/5G Wireless Communication Standard Task(youngdae.lee@lge.com)" w:date="2020-06-16T17:51:00Z"/>
          <w:lang w:eastAsia="ko-KR"/>
        </w:rPr>
      </w:pPr>
      <w:ins w:id="1334"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335"/>
        <w:r>
          <w:rPr>
            <w:highlight w:val="yellow"/>
            <w:lang w:eastAsia="ko-KR"/>
          </w:rPr>
          <w:t xml:space="preserve">not </w:t>
        </w:r>
        <w:commentRangeEnd w:id="1335"/>
        <w:r>
          <w:rPr>
            <w:rStyle w:val="a7"/>
          </w:rPr>
          <w:commentReference w:id="1335"/>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336" w:author="LEE Young Dae/5G Wireless Communication Standard Task(youngdae.lee@lge.com)" w:date="2020-06-16T17:51:00Z"/>
          <w:rFonts w:eastAsia="맑은 고딕"/>
          <w:noProof/>
          <w:highlight w:val="yellow"/>
          <w:lang w:eastAsia="ko-KR"/>
        </w:rPr>
      </w:pPr>
      <w:ins w:id="1337" w:author="LEE Young Dae/5G Wireless Communication Standard Task(youngdae.lee@lge.com)" w:date="2020-06-16T17:51:00Z">
        <w:r w:rsidRPr="00BE3B17">
          <w:rPr>
            <w:rFonts w:eastAsia="맑은 고딕" w:hint="eastAsia"/>
            <w:noProof/>
            <w:highlight w:val="yellow"/>
            <w:lang w:eastAsia="ko-KR"/>
          </w:rPr>
          <w:t>4&gt;</w:t>
        </w:r>
        <w:r w:rsidRPr="00BE3B17">
          <w:rPr>
            <w:rFonts w:eastAsia="맑은 고딕" w:hint="eastAsia"/>
            <w:noProof/>
            <w:highlight w:val="yellow"/>
            <w:lang w:eastAsia="ko-KR"/>
          </w:rPr>
          <w:tab/>
        </w:r>
        <w:r w:rsidRPr="00BE3B17">
          <w:rPr>
            <w:rFonts w:eastAsia="맑은 고딕"/>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338" w:author="LEE Young Dae/5G Wireless Communication Standard Task(youngdae.lee@lge.com)" w:date="2020-04-09T21:24:00Z"/>
          <w:noProof/>
        </w:rPr>
      </w:pPr>
      <w:ins w:id="1339"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340" w:author="LEE Young Dae/5G Wireless Communication Standard Task(youngdae.lee@lge.com)" w:date="2020-05-25T19:41:00Z">
        <w:r w:rsidRPr="00007CF3">
          <w:t>2</w:t>
        </w:r>
      </w:ins>
      <w:ins w:id="1341"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342" w:author="LEE Young Dae/5G Wireless Communication Standard Task(youngdae.lee@lge.com)" w:date="2020-05-25T19:46:00Z"/>
          <w:rFonts w:eastAsia="맑은 고딕"/>
          <w:noProof/>
          <w:lang w:eastAsia="ko-KR"/>
        </w:rPr>
      </w:pPr>
      <w:ins w:id="1343" w:author="LEE Young Dae/5G Wireless Communication Standard Task(youngdae.lee@lge.com)" w:date="2020-05-25T19:46:00Z">
        <w:r w:rsidRPr="00007CF3">
          <w:rPr>
            <w:rFonts w:eastAsia="맑은 고딕" w:hint="eastAsia"/>
            <w:noProof/>
            <w:lang w:eastAsia="ko-KR"/>
          </w:rPr>
          <w:t>3&gt;</w:t>
        </w:r>
        <w:r w:rsidRPr="00007CF3">
          <w:rPr>
            <w:rFonts w:eastAsia="맑은 고딕" w:hint="eastAsia"/>
            <w:noProof/>
            <w:lang w:eastAsia="ko-KR"/>
          </w:rPr>
          <w:tab/>
        </w:r>
        <w:r w:rsidR="0059107E" w:rsidRPr="00007CF3">
          <w:rPr>
            <w:rFonts w:eastAsia="맑은 고딕"/>
            <w:noProof/>
            <w:lang w:eastAsia="ko-KR"/>
          </w:rPr>
          <w:t>if the data which the MAC entity attempted to decode was successfully decoded for this TB or</w:t>
        </w:r>
      </w:ins>
      <w:ins w:id="1344" w:author="LEE Young Dae/5G Wireless Communication Standard Task(youngdae.lee@lge.com)" w:date="2020-05-25T19:48:00Z">
        <w:r w:rsidR="0059107E" w:rsidRPr="00007CF3">
          <w:rPr>
            <w:rFonts w:eastAsia="맑은 고딕"/>
            <w:noProof/>
            <w:lang w:eastAsia="ko-KR"/>
          </w:rPr>
          <w:t xml:space="preserve"> </w:t>
        </w:r>
      </w:ins>
      <w:ins w:id="1345" w:author="LEE Young Dae/5G Wireless Communication Standard Task(youngdae.lee@lge.com)" w:date="2020-05-25T19:46:00Z">
        <w:r w:rsidR="0059107E" w:rsidRPr="00007CF3">
          <w:rPr>
            <w:rFonts w:eastAsia="맑은 고딕"/>
            <w:noProof/>
            <w:lang w:eastAsia="ko-KR"/>
          </w:rPr>
          <w:t xml:space="preserve">the data for this TB was </w:t>
        </w:r>
        <w:r w:rsidR="00BE45B2">
          <w:rPr>
            <w:rFonts w:eastAsia="맑은 고딕"/>
            <w:noProof/>
            <w:lang w:eastAsia="ko-KR"/>
          </w:rPr>
          <w:t>successfully decoded before</w:t>
        </w:r>
      </w:ins>
      <w:ins w:id="1346" w:author="LEE Young Dae/5G Wireless Communication Standard Task(youngdae.lee@lge.com)" w:date="2020-06-16T20:24:00Z">
        <w:r w:rsidR="00BE45B2" w:rsidRPr="00BE45B2">
          <w:rPr>
            <w:rFonts w:eastAsia="맑은 고딕"/>
            <w:noProof/>
            <w:highlight w:val="yellow"/>
            <w:lang w:eastAsia="ko-KR"/>
          </w:rPr>
          <w:t>:</w:t>
        </w:r>
      </w:ins>
    </w:p>
    <w:p w14:paraId="21228191" w14:textId="2D2E077B" w:rsidR="004A1450" w:rsidRPr="00007CF3" w:rsidRDefault="004A1450" w:rsidP="00AD6FBE">
      <w:pPr>
        <w:pStyle w:val="B4"/>
        <w:rPr>
          <w:ins w:id="1347" w:author="LEE Young Dae/5G Wireless Communication Standard Task(youngdae.lee@lge.com)" w:date="2020-05-25T19:47:00Z"/>
          <w:noProof/>
        </w:rPr>
      </w:pPr>
      <w:del w:id="1348" w:author="LEE Young Dae/5G Wireless Communication Standard Task(youngdae.lee@lge.com)" w:date="2020-05-25T19:26:00Z">
        <w:r w:rsidRPr="00007CF3" w:rsidDel="00AD6FBE">
          <w:rPr>
            <w:noProof/>
            <w:lang w:eastAsia="ko-KR"/>
          </w:rPr>
          <w:delText>3</w:delText>
        </w:r>
      </w:del>
      <w:ins w:id="1349"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50" w:author="LEE Young Dae/5G Wireless Communication Standard Task(youngdae.lee@lge.com)" w:date="2020-05-25T19:47:00Z">
        <w:r w:rsidR="0059107E" w:rsidRPr="00007CF3">
          <w:rPr>
            <w:noProof/>
          </w:rPr>
          <w:t xml:space="preserve">a positive </w:t>
        </w:r>
      </w:ins>
      <w:r w:rsidRPr="00007CF3">
        <w:rPr>
          <w:noProof/>
        </w:rPr>
        <w:t>acknowledgement</w:t>
      </w:r>
      <w:del w:id="1351"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52" w:author="LEE Young Dae/5G Wireless Communication Standard Task(youngdae.lee@lge.com)" w:date="2020-05-25T19:48:00Z"/>
          <w:rFonts w:eastAsia="맑은 고딕"/>
          <w:noProof/>
          <w:lang w:eastAsia="ko-KR"/>
        </w:rPr>
      </w:pPr>
      <w:ins w:id="1353" w:author="LEE Young Dae/5G Wireless Communication Standard Task(youngdae.lee@lge.com)" w:date="2020-05-25T19:48:00Z">
        <w:r w:rsidRPr="00007CF3">
          <w:rPr>
            <w:rFonts w:eastAsia="맑은 고딕" w:hint="eastAsia"/>
            <w:noProof/>
            <w:lang w:eastAsia="ko-KR"/>
          </w:rPr>
          <w:t>3&gt;</w:t>
        </w:r>
        <w:r w:rsidRPr="00007CF3">
          <w:rPr>
            <w:rFonts w:eastAsia="맑은 고딕" w:hint="eastAsia"/>
            <w:noProof/>
            <w:lang w:eastAsia="ko-KR"/>
          </w:rPr>
          <w:tab/>
          <w:t>else:</w:t>
        </w:r>
      </w:ins>
    </w:p>
    <w:p w14:paraId="4CD9238A" w14:textId="38DB849B" w:rsidR="0059107E" w:rsidRDefault="0059107E" w:rsidP="0059107E">
      <w:pPr>
        <w:pStyle w:val="B4"/>
        <w:rPr>
          <w:noProof/>
        </w:rPr>
      </w:pPr>
      <w:ins w:id="1354"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3"/>
        <w:rPr>
          <w:lang w:eastAsia="ko-KR"/>
        </w:rPr>
      </w:pPr>
      <w:bookmarkStart w:id="1355" w:name="_Toc37296317"/>
      <w:bookmarkStart w:id="1356" w:name="_Toc29239902"/>
      <w:bookmarkStart w:id="1357" w:name="_Toc37296319"/>
      <w:r w:rsidRPr="003E2C49">
        <w:rPr>
          <w:lang w:eastAsia="ko-KR"/>
        </w:rPr>
        <w:t>6.1.6</w:t>
      </w:r>
      <w:r w:rsidRPr="003E2C49">
        <w:rPr>
          <w:lang w:eastAsia="ko-KR"/>
        </w:rPr>
        <w:tab/>
        <w:t>MAC PDU (SL-SCH)</w:t>
      </w:r>
      <w:bookmarkEnd w:id="1355"/>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58"/>
      <w:del w:id="1359" w:author="LEE Young Dae/5G Wireless Communication Standard Task(youngdae.lee@lge.com)" w:date="2020-06-16T18:06:00Z">
        <w:r w:rsidRPr="00D04C8E" w:rsidDel="00D04C8E">
          <w:rPr>
            <w:noProof/>
            <w:highlight w:val="yellow"/>
          </w:rPr>
          <w:delText>[</w:delText>
        </w:r>
      </w:del>
      <w:commentRangeEnd w:id="1358"/>
      <w:r w:rsidR="001B6F01">
        <w:rPr>
          <w:rStyle w:val="a7"/>
        </w:rPr>
        <w:commentReference w:id="1358"/>
      </w:r>
      <w:r w:rsidRPr="003E2C49">
        <w:rPr>
          <w:noProof/>
        </w:rPr>
        <w:t>V/R/R/R/R/SRC/DST</w:t>
      </w:r>
      <w:del w:id="1360"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5pt;height:135.8pt" o:ole="">
            <v:imagedata r:id="rId18" o:title=""/>
          </v:shape>
          <o:OLEObject Type="Embed" ProgID="Visio.Drawing.15" ShapeID="_x0000_i1025" DrawAspect="Content" ObjectID="_1654085083" r:id="rId19"/>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5pt;height:118.95pt" o:ole="">
            <v:imagedata r:id="rId20" o:title=""/>
          </v:shape>
          <o:OLEObject Type="Embed" ProgID="Visio.Drawing.15" ShapeID="_x0000_i1026" DrawAspect="Content" ObjectID="_1654085084" r:id="rId21"/>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2"/>
        <w:rPr>
          <w:lang w:eastAsia="ko-KR"/>
        </w:rPr>
      </w:pPr>
      <w:bookmarkStart w:id="1361" w:name="_Toc37296318"/>
      <w:r w:rsidRPr="003E2C49">
        <w:rPr>
          <w:lang w:eastAsia="ko-KR"/>
        </w:rPr>
        <w:t>6.2</w:t>
      </w:r>
      <w:r w:rsidRPr="003E2C49">
        <w:rPr>
          <w:lang w:eastAsia="ko-KR"/>
        </w:rPr>
        <w:tab/>
        <w:t>Formats and parameters</w:t>
      </w:r>
      <w:bookmarkEnd w:id="1361"/>
    </w:p>
    <w:p w14:paraId="2E1F13AC" w14:textId="77777777" w:rsidR="00985AA8" w:rsidRPr="003E2C49" w:rsidRDefault="00985AA8" w:rsidP="00985AA8">
      <w:pPr>
        <w:pStyle w:val="3"/>
        <w:rPr>
          <w:lang w:eastAsia="ko-KR"/>
        </w:rPr>
      </w:pPr>
      <w:r w:rsidRPr="003E2C49">
        <w:rPr>
          <w:lang w:eastAsia="ko-KR"/>
        </w:rPr>
        <w:t>6.2.1</w:t>
      </w:r>
      <w:r w:rsidRPr="003E2C49">
        <w:rPr>
          <w:lang w:eastAsia="ko-KR"/>
        </w:rPr>
        <w:tab/>
        <w:t>MAC subheader for DL-SCH and UL-SCH</w:t>
      </w:r>
      <w:bookmarkEnd w:id="1356"/>
      <w:bookmarkEnd w:id="1357"/>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맑은 고딕"/>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62" w:author="LEE Young Dae/5G Wireless Communication Standard Task(youngdae.lee@lge.com)" w:date="2020-06-16T18:02:00Z">
              <w:r>
                <w:rPr>
                  <w:noProof/>
                  <w:lang w:eastAsia="ko-KR"/>
                </w:rPr>
                <w:t>40</w:t>
              </w:r>
            </w:ins>
            <w:del w:id="1363"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64"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65" w:author="LEE Young Dae/5G Wireless Communication Standard Task(youngdae.lee@lge.com)" w:date="2020-06-16T18:02:00Z"/>
                <w:noProof/>
                <w:highlight w:val="yellow"/>
                <w:lang w:eastAsia="ko-KR"/>
              </w:rPr>
            </w:pPr>
            <w:del w:id="1366"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67" w:author="LEE Young Dae/5G Wireless Communication Standard Task(youngdae.lee@lge.com)" w:date="2020-06-16T18:02:00Z"/>
                <w:noProof/>
                <w:highlight w:val="yellow"/>
                <w:lang w:eastAsia="ko-KR"/>
              </w:rPr>
            </w:pPr>
            <w:del w:id="1368" w:author="LEE Young Dae/5G Wireless Communication Standard Task(youngdae.lee@lge.com)" w:date="2020-06-16T18:02:00Z">
              <w:r w:rsidRPr="00D04C8E" w:rsidDel="00985AA8">
                <w:rPr>
                  <w:rFonts w:eastAsia="맑은 고딕"/>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맑은 고딕"/>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맑은 고딕"/>
                <w:noProof/>
                <w:lang w:eastAsia="ko-KR"/>
              </w:rPr>
              <w:t>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맑은 고딕"/>
                <w:noProof/>
                <w:lang w:eastAsia="ko-KR"/>
              </w:rPr>
              <w:t>Truncated SCell BFR (four octets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69"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69"/>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70"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71" w:author="LEE Young Dae/5G Wireless Communication Standard Task(youngdae.lee@lge.com)" w:date="2020-06-16T18:01:00Z"/>
                <w:noProof/>
                <w:highlight w:val="yellow"/>
                <w:lang w:eastAsia="ko-KR"/>
              </w:rPr>
            </w:pPr>
            <w:ins w:id="1372"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73" w:author="LEE Young Dae/5G Wireless Communication Standard Task(youngdae.lee@lge.com)" w:date="2020-06-16T18:01:00Z"/>
                <w:noProof/>
                <w:highlight w:val="yellow"/>
                <w:lang w:eastAsia="ko-KR"/>
              </w:rPr>
            </w:pPr>
            <w:ins w:id="1374"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75" w:author="LEE Young Dae/5G Wireless Communication Standard Task(youngdae.lee@lge.com)" w:date="2020-06-16T18:01:00Z"/>
                <w:noProof/>
                <w:highlight w:val="yellow"/>
                <w:lang w:eastAsia="ko-KR"/>
              </w:rPr>
            </w:pPr>
            <w:commentRangeStart w:id="1376"/>
            <w:ins w:id="1377" w:author="LEE Young Dae/5G Wireless Communication Standard Task(youngdae.lee@lge.com)" w:date="2020-06-16T18:02:00Z">
              <w:r w:rsidRPr="00EE786F">
                <w:rPr>
                  <w:rFonts w:eastAsia="맑은 고딕"/>
                  <w:noProof/>
                  <w:highlight w:val="yellow"/>
                  <w:lang w:eastAsia="ko-KR"/>
                </w:rPr>
                <w:t xml:space="preserve">Sidelink </w:t>
              </w:r>
            </w:ins>
            <w:commentRangeEnd w:id="1376"/>
            <w:ins w:id="1378" w:author="LEE Young Dae/5G Wireless Communication Standard Task(youngdae.lee@lge.com)" w:date="2020-06-16T20:23:00Z">
              <w:r w:rsidR="00BE45B2">
                <w:rPr>
                  <w:rStyle w:val="a7"/>
                  <w:rFonts w:ascii="Times New Roman" w:hAnsi="Times New Roman"/>
                </w:rPr>
                <w:commentReference w:id="1376"/>
              </w:r>
            </w:ins>
            <w:ins w:id="1379" w:author="LEE Young Dae/5G Wireless Communication Standard Task(youngdae.lee@lge.com)" w:date="2020-06-16T18:02:00Z">
              <w:r w:rsidRPr="00EE786F">
                <w:rPr>
                  <w:rFonts w:eastAsia="맑은 고딕"/>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80" w:author="LEE Young Dae/5G Wireless Communication Standard Task(youngdae.lee@lge.com)" w:date="2020-06-16T18:01:00Z">
              <w:r w:rsidRPr="003E2C49" w:rsidDel="00985AA8">
                <w:rPr>
                  <w:noProof/>
                  <w:lang w:eastAsia="ko-KR"/>
                </w:rPr>
                <w:delText>0</w:delText>
              </w:r>
            </w:del>
            <w:ins w:id="1381"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82" w:author="LEE Young Dae/5G Wireless Communication Standard Task(youngdae.lee@lge.com)" w:date="2020-06-16T18:01:00Z">
              <w:r w:rsidRPr="003E2C49" w:rsidDel="00985AA8">
                <w:rPr>
                  <w:noProof/>
                  <w:lang w:eastAsia="ko-KR"/>
                </w:rPr>
                <w:delText>4</w:delText>
              </w:r>
            </w:del>
            <w:ins w:id="1383"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3"/>
        <w:rPr>
          <w:lang w:eastAsia="ko-KR"/>
        </w:rPr>
      </w:pPr>
      <w:bookmarkStart w:id="1384" w:name="_Toc37296324"/>
      <w:r w:rsidRPr="003E2C49">
        <w:rPr>
          <w:lang w:eastAsia="ko-KR"/>
        </w:rPr>
        <w:t>6.2.4</w:t>
      </w:r>
      <w:r w:rsidRPr="003E2C49">
        <w:rPr>
          <w:lang w:eastAsia="ko-KR"/>
        </w:rPr>
        <w:tab/>
        <w:t>MAC subheader for SL-SCH</w:t>
      </w:r>
      <w:bookmarkEnd w:id="1384"/>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85"/>
      <w:r w:rsidRPr="003E2C49">
        <w:rPr>
          <w:noProof/>
        </w:rPr>
        <w:t>4</w:t>
      </w:r>
      <w:commentRangeEnd w:id="1385"/>
      <w:r w:rsidR="001B6F01">
        <w:rPr>
          <w:rStyle w:val="a7"/>
        </w:rPr>
        <w:commentReference w:id="1385"/>
      </w:r>
      <w:r w:rsidRPr="003E2C49">
        <w:rPr>
          <w:noProof/>
        </w:rPr>
        <w:t xml:space="preserve"> bits;</w:t>
      </w:r>
      <w:del w:id="1386"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1E9CD1CE" w14:textId="77777777" w:rsidR="0026357A" w:rsidRPr="003E2C49" w:rsidRDefault="0026357A" w:rsidP="008C72D2">
            <w:pPr>
              <w:pStyle w:val="TAC"/>
              <w:rPr>
                <w:rFonts w:eastAsia="맑은 고딕"/>
                <w:noProof/>
                <w:lang w:eastAsia="ko-KR"/>
              </w:rPr>
            </w:pPr>
            <w:r w:rsidRPr="003E2C49">
              <w:rPr>
                <w:rFonts w:eastAsia="맑은 고딕"/>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0BA231CA" w14:textId="77777777" w:rsidR="0026357A" w:rsidRPr="003E2C49" w:rsidRDefault="0026357A" w:rsidP="008C72D2">
            <w:pPr>
              <w:pStyle w:val="TAC"/>
              <w:rPr>
                <w:rFonts w:eastAsia="맑은 고딕"/>
                <w:noProof/>
                <w:lang w:eastAsia="ko-KR"/>
              </w:rPr>
            </w:pPr>
            <w:r w:rsidRPr="003E2C49">
              <w:rPr>
                <w:rFonts w:eastAsia="맑은 고딕"/>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2"/>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LEE Young Dae/5G Wireless Communication Standard Task(youngdae.lee@lge.com)" w:date="2020-06-15T15:54:00Z" w:initials="LYDWCST">
    <w:p w14:paraId="563B5D52" w14:textId="4434B3C3"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5D8D713A" w14:textId="71993BE7" w:rsidR="00CE5039" w:rsidRPr="00C06DA7" w:rsidRDefault="00CE5039" w:rsidP="00C06DA7">
      <w:pPr>
        <w:pStyle w:val="a8"/>
        <w:numPr>
          <w:ilvl w:val="0"/>
          <w:numId w:val="23"/>
        </w:numPr>
        <w:rPr>
          <w:rFonts w:eastAsia="맑은 고딕"/>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61" w:author="Ericsson" w:date="2020-06-18T15:31:00Z" w:initials="Ericsson">
    <w:p w14:paraId="7BDD72DB" w14:textId="5EF81107" w:rsidR="00CE5039" w:rsidRPr="00BC413B" w:rsidRDefault="00CE5039">
      <w:pPr>
        <w:pStyle w:val="a8"/>
        <w:rPr>
          <w:lang w:val="en-US"/>
        </w:rPr>
      </w:pPr>
      <w:r>
        <w:rPr>
          <w:rStyle w:val="a7"/>
        </w:rPr>
        <w:annotationRef/>
      </w:r>
      <w:r>
        <w:t>The conditions below also capture the case when UE is able to transmit UL and SL simultaneously. Or is it the intention to define “UE can transmit UL and SL simultaneously” as one case that “UL is priporized over SL”</w:t>
      </w:r>
      <w:r>
        <w:rPr>
          <w:lang w:val="en-US"/>
        </w:rPr>
        <w:t xml:space="preserve"> it is a bit confusing. </w:t>
      </w:r>
    </w:p>
  </w:comment>
  <w:comment w:id="62" w:author="LEE Young Dae/5G Wireless Communication Standard Task(youngdae.lee@lge.com)" w:date="2020-06-19T12:33:00Z" w:initials="LYDWCST">
    <w:p w14:paraId="7ACC0F82" w14:textId="5B609C2F" w:rsidR="00CE5039" w:rsidRDefault="00CE5039">
      <w:pPr>
        <w:pStyle w:val="a8"/>
        <w:rPr>
          <w:rFonts w:eastAsia="맑은 고딕"/>
          <w:lang w:eastAsia="ko-KR"/>
        </w:rPr>
      </w:pPr>
      <w:r>
        <w:rPr>
          <w:rStyle w:val="a7"/>
        </w:rPr>
        <w:annotationRef/>
      </w:r>
      <w:r>
        <w:rPr>
          <w:rFonts w:eastAsia="맑은 고딕" w:hint="eastAsia"/>
          <w:lang w:eastAsia="ko-KR"/>
        </w:rPr>
        <w:t>OK</w:t>
      </w:r>
      <w:r>
        <w:rPr>
          <w:rFonts w:eastAsia="맑은 고딕"/>
          <w:lang w:eastAsia="ko-KR"/>
        </w:rPr>
        <w:t>. I will change to:</w:t>
      </w:r>
    </w:p>
    <w:p w14:paraId="5956D44D" w14:textId="77777777" w:rsidR="00CE5039" w:rsidRDefault="00CE5039">
      <w:pPr>
        <w:pStyle w:val="a8"/>
        <w:rPr>
          <w:rFonts w:eastAsia="맑은 고딕"/>
          <w:lang w:eastAsia="ko-KR"/>
        </w:rPr>
      </w:pPr>
    </w:p>
    <w:p w14:paraId="31F9DB17" w14:textId="77777777" w:rsidR="00CE5039" w:rsidRPr="00BB0650" w:rsidRDefault="00CE5039" w:rsidP="00424B90">
      <w:pPr>
        <w:rPr>
          <w:rFonts w:eastAsia="맑은 고딕"/>
          <w:highlight w:val="yellow"/>
          <w:lang w:eastAsia="ko-KR"/>
        </w:rPr>
      </w:pPr>
      <w:r w:rsidRPr="00BB0650">
        <w:rPr>
          <w:rFonts w:eastAsia="맑은 고딕" w:hint="eastAsia"/>
          <w:highlight w:val="yellow"/>
          <w:lang w:eastAsia="ko-KR"/>
        </w:rPr>
        <w:t>The trans</w:t>
      </w:r>
      <w:r w:rsidRPr="00BB0650">
        <w:rPr>
          <w:rFonts w:eastAsia="맑은 고딕"/>
          <w:highlight w:val="yellow"/>
          <w:lang w:eastAsia="ko-KR"/>
        </w:rPr>
        <w:t xml:space="preserve">mission of the MAC PDU is prioritized over </w:t>
      </w:r>
      <w:r>
        <w:rPr>
          <w:rFonts w:eastAsia="맑은 고딕"/>
          <w:highlight w:val="yellow"/>
          <w:lang w:eastAsia="ko-KR"/>
        </w:rPr>
        <w:t xml:space="preserve">sidelink </w:t>
      </w:r>
      <w:r w:rsidRPr="00BB0650">
        <w:rPr>
          <w:rFonts w:eastAsia="맑은 고딕"/>
          <w:highlight w:val="yellow"/>
          <w:lang w:eastAsia="ko-KR"/>
        </w:rPr>
        <w:t>transmission</w:t>
      </w:r>
      <w:r w:rsidRPr="00E54816">
        <w:rPr>
          <w:rFonts w:eastAsia="맑은 고딕"/>
          <w:highlight w:val="green"/>
          <w:lang w:eastAsia="ko-KR"/>
        </w:rPr>
        <w:t xml:space="preserve"> or can be </w:t>
      </w:r>
      <w:r w:rsidRPr="00E54816">
        <w:rPr>
          <w:noProof/>
          <w:highlight w:val="green"/>
        </w:rPr>
        <w:t>performed simultaneously with sidelink transmission</w:t>
      </w:r>
      <w:r w:rsidRPr="00E54816">
        <w:rPr>
          <w:rFonts w:eastAsia="맑은 고딕"/>
          <w:highlight w:val="green"/>
          <w:lang w:eastAsia="ko-KR"/>
        </w:rPr>
        <w:t xml:space="preserve"> </w:t>
      </w:r>
      <w:r w:rsidRPr="00BB0650">
        <w:rPr>
          <w:rFonts w:eastAsia="맑은 고딕"/>
          <w:highlight w:val="yellow"/>
          <w:lang w:eastAsia="ko-KR"/>
        </w:rPr>
        <w:t>if one of the following conditions is met:</w:t>
      </w:r>
    </w:p>
    <w:p w14:paraId="4307C6AB" w14:textId="77777777" w:rsidR="00CE5039" w:rsidRPr="00424B90" w:rsidRDefault="00CE5039">
      <w:pPr>
        <w:pStyle w:val="a8"/>
        <w:rPr>
          <w:rFonts w:eastAsia="맑은 고딕" w:hint="eastAsia"/>
          <w:lang w:eastAsia="ko-KR"/>
        </w:rPr>
      </w:pPr>
    </w:p>
  </w:comment>
  <w:comment w:id="69" w:author="Ericsson" w:date="2020-06-18T15:19:00Z" w:initials="Ericsson">
    <w:p w14:paraId="5B5EB6D4" w14:textId="6C4521A4" w:rsidR="00CE5039" w:rsidRPr="00CC1CB5" w:rsidRDefault="00CE5039">
      <w:pPr>
        <w:pStyle w:val="a8"/>
        <w:rPr>
          <w:rFonts w:eastAsiaTheme="minorEastAsia"/>
          <w:lang w:eastAsia="zh-CN"/>
        </w:rPr>
      </w:pPr>
      <w:r>
        <w:rPr>
          <w:rStyle w:val="a7"/>
        </w:rPr>
        <w:annotationRef/>
      </w:r>
      <w:r>
        <w:t xml:space="preserve">Singular </w:t>
      </w:r>
    </w:p>
  </w:comment>
  <w:comment w:id="70" w:author="LEE Young Dae/5G Wireless Communication Standard Task(youngdae.lee@lge.com)" w:date="2020-06-19T12:32:00Z" w:initials="LYDWCST">
    <w:p w14:paraId="46AA3833" w14:textId="51D8B5C8" w:rsidR="00CE5039" w:rsidRPr="00424B90" w:rsidRDefault="00CE5039">
      <w:pPr>
        <w:pStyle w:val="a8"/>
        <w:rPr>
          <w:rFonts w:eastAsia="맑은 고딕" w:hint="eastAsia"/>
          <w:lang w:eastAsia="ko-KR"/>
        </w:rPr>
      </w:pPr>
      <w:r>
        <w:rPr>
          <w:rStyle w:val="a7"/>
        </w:rPr>
        <w:annotationRef/>
      </w:r>
      <w:r>
        <w:rPr>
          <w:rStyle w:val="a7"/>
        </w:rPr>
        <w:t>The current one is correct because V2X sidelink in LTE supports multi-carriers.</w:t>
      </w:r>
    </w:p>
  </w:comment>
  <w:comment w:id="76" w:author="Ericsson" w:date="2020-06-18T15:30:00Z" w:initials="Ericsson">
    <w:p w14:paraId="67501DB9" w14:textId="77777777" w:rsidR="00CE5039" w:rsidRDefault="00CE5039">
      <w:pPr>
        <w:pStyle w:val="a8"/>
      </w:pPr>
      <w:r>
        <w:rPr>
          <w:rStyle w:val="a7"/>
        </w:rPr>
        <w:annotationRef/>
      </w:r>
      <w:r>
        <w:t>“UE is able to transmit UL and SL simultaneously” is not under the umbrella of “UL is prioritized over SL”</w:t>
      </w:r>
    </w:p>
    <w:p w14:paraId="68A81F18" w14:textId="77777777" w:rsidR="00CE5039" w:rsidRDefault="00CE5039">
      <w:pPr>
        <w:pStyle w:val="a8"/>
        <w:ind w:leftChars="90" w:left="180"/>
      </w:pPr>
    </w:p>
    <w:p w14:paraId="1DF64568" w14:textId="70ED3E31" w:rsidR="00CE5039" w:rsidRDefault="00CE5039">
      <w:pPr>
        <w:pStyle w:val="a8"/>
        <w:ind w:leftChars="90" w:left="180"/>
      </w:pPr>
      <w:r>
        <w:t>Maybe we can formulate it as following:</w:t>
      </w:r>
    </w:p>
    <w:p w14:paraId="5877CC65" w14:textId="06E91C6E" w:rsidR="00CE5039" w:rsidRDefault="00CE5039">
      <w:pPr>
        <w:pStyle w:val="a8"/>
        <w:ind w:leftChars="90" w:left="180"/>
      </w:pPr>
    </w:p>
    <w:p w14:paraId="37F4645B" w14:textId="30715ECD" w:rsidR="00CE5039" w:rsidRDefault="00CE5039">
      <w:pPr>
        <w:pStyle w:val="a8"/>
        <w:ind w:leftChars="90" w:left="180"/>
        <w:rPr>
          <w:rFonts w:eastAsia="맑은 고딕"/>
          <w:lang w:eastAsia="ko-KR"/>
        </w:rPr>
      </w:pPr>
      <w:r w:rsidRPr="00BC413B">
        <w:rPr>
          <w:rFonts w:eastAsia="맑은 고딕" w:hint="eastAsia"/>
          <w:lang w:eastAsia="ko-KR"/>
        </w:rPr>
        <w:t>The trans</w:t>
      </w:r>
      <w:r w:rsidRPr="00BC413B">
        <w:rPr>
          <w:rFonts w:eastAsia="맑은 고딕"/>
          <w:lang w:eastAsia="ko-KR"/>
        </w:rPr>
        <w:t xml:space="preserve">mission of the MAC PDU is prioritized over sidelink transmission </w:t>
      </w:r>
      <w:r w:rsidRPr="00BC413B">
        <w:rPr>
          <w:rStyle w:val="a7"/>
        </w:rPr>
        <w:annotationRef/>
      </w:r>
      <w:r w:rsidRPr="00BC413B">
        <w:rPr>
          <w:rFonts w:eastAsia="맑은 고딕"/>
          <w:lang w:eastAsia="ko-KR"/>
        </w:rPr>
        <w:t>if one of the following conditions is met</w:t>
      </w:r>
      <w:r>
        <w:rPr>
          <w:rFonts w:eastAsia="맑은 고딕"/>
          <w:lang w:eastAsia="ko-KR"/>
        </w:rPr>
        <w:t>:</w:t>
      </w:r>
    </w:p>
    <w:p w14:paraId="084EBB76" w14:textId="4F7A614D" w:rsidR="00CE5039" w:rsidRDefault="00CE5039">
      <w:pPr>
        <w:pStyle w:val="a8"/>
        <w:ind w:leftChars="90" w:left="180"/>
        <w:rPr>
          <w:rFonts w:eastAsia="맑은 고딕"/>
          <w:lang w:eastAsia="ko-KR"/>
        </w:rPr>
      </w:pPr>
    </w:p>
    <w:p w14:paraId="24F3B319" w14:textId="7A0D6B5B" w:rsidR="00CE5039" w:rsidRPr="009C5835" w:rsidRDefault="00CE5039" w:rsidP="00BC413B">
      <w:pPr>
        <w:pStyle w:val="a8"/>
        <w:numPr>
          <w:ilvl w:val="0"/>
          <w:numId w:val="34"/>
        </w:numPr>
        <w:ind w:leftChars="270" w:left="900"/>
      </w:pPr>
      <w:r>
        <w:rPr>
          <w:rFonts w:eastAsia="맑은 고딕"/>
          <w:lang w:eastAsia="ko-KR"/>
        </w:rPr>
        <w:t>If the MAC entity is not capable of transmit UL and SL simultaneously:</w:t>
      </w:r>
    </w:p>
    <w:p w14:paraId="4A34D24D" w14:textId="24BB65B3" w:rsidR="00CE5039" w:rsidRDefault="00CE5039" w:rsidP="009C5835">
      <w:pPr>
        <w:pStyle w:val="a8"/>
        <w:numPr>
          <w:ilvl w:val="0"/>
          <w:numId w:val="34"/>
        </w:numPr>
        <w:ind w:leftChars="270" w:left="900"/>
        <w:rPr>
          <w:rFonts w:eastAsia="맑은 고딕"/>
          <w:lang w:eastAsia="ko-KR"/>
        </w:rPr>
      </w:pPr>
      <w:r>
        <w:rPr>
          <w:rFonts w:eastAsia="맑은 고딕"/>
          <w:lang w:eastAsia="ko-KR"/>
        </w:rPr>
        <w:t>If the UL is prioritized as described in xxx, or if the SL is not prioritized as described in xxx.</w:t>
      </w:r>
    </w:p>
    <w:p w14:paraId="2DA16C10" w14:textId="44394D3B" w:rsidR="00CE5039" w:rsidRDefault="00CE5039" w:rsidP="009C5835">
      <w:pPr>
        <w:pStyle w:val="a8"/>
        <w:ind w:leftChars="90" w:left="180"/>
        <w:rPr>
          <w:rFonts w:eastAsia="맑은 고딕"/>
          <w:lang w:eastAsia="ko-KR"/>
        </w:rPr>
      </w:pPr>
    </w:p>
    <w:p w14:paraId="6554BC07" w14:textId="7EBE5273" w:rsidR="00CE5039" w:rsidRDefault="00CE5039" w:rsidP="009C5835">
      <w:pPr>
        <w:pStyle w:val="a8"/>
        <w:ind w:leftChars="90" w:left="180"/>
        <w:rPr>
          <w:rFonts w:eastAsia="맑은 고딕"/>
          <w:lang w:eastAsia="ko-KR"/>
        </w:rPr>
      </w:pPr>
    </w:p>
    <w:p w14:paraId="666DF3EC" w14:textId="00F6DA7C" w:rsidR="00CE5039" w:rsidRDefault="00CE5039" w:rsidP="009C5835">
      <w:pPr>
        <w:pStyle w:val="a8"/>
        <w:ind w:leftChars="90" w:left="180"/>
        <w:rPr>
          <w:rFonts w:eastAsia="맑은 고딕"/>
          <w:lang w:eastAsia="ko-KR"/>
        </w:rPr>
      </w:pPr>
      <w:r>
        <w:rPr>
          <w:rFonts w:eastAsia="맑은 고딕"/>
          <w:lang w:eastAsia="ko-KR"/>
        </w:rPr>
        <w:t>Then we can also formulate the condition to generated a UL transmission as:</w:t>
      </w:r>
    </w:p>
    <w:p w14:paraId="19287CA0" w14:textId="703DBC94" w:rsidR="00CE5039" w:rsidRDefault="00CE5039" w:rsidP="009C5835">
      <w:pPr>
        <w:pStyle w:val="a8"/>
        <w:ind w:leftChars="90" w:left="180"/>
        <w:rPr>
          <w:rFonts w:eastAsia="맑은 고딕"/>
          <w:lang w:eastAsia="ko-KR"/>
        </w:rPr>
      </w:pPr>
    </w:p>
    <w:p w14:paraId="436FC7CF" w14:textId="79748566" w:rsidR="00CE5039" w:rsidRDefault="00CE5039" w:rsidP="009C5835">
      <w:pPr>
        <w:pStyle w:val="a8"/>
        <w:ind w:leftChars="90" w:left="180"/>
        <w:rPr>
          <w:rFonts w:eastAsia="맑은 고딕"/>
          <w:lang w:eastAsia="ko-KR"/>
        </w:rPr>
      </w:pPr>
      <w:r>
        <w:rPr>
          <w:rFonts w:eastAsia="맑은 고딕"/>
          <w:lang w:eastAsia="ko-KR"/>
        </w:rPr>
        <w:t xml:space="preserve">2&gt; </w:t>
      </w:r>
      <w:r w:rsidRPr="009C5835">
        <w:rPr>
          <w:noProof/>
        </w:rPr>
        <w:t xml:space="preserve">if </w:t>
      </w:r>
      <w:r w:rsidRPr="009C5835">
        <w:rPr>
          <w:rFonts w:eastAsia="맑은 고딕" w:hint="eastAsia"/>
          <w:noProof/>
          <w:lang w:eastAsia="ko-KR"/>
        </w:rPr>
        <w:t>the transmission of the MAC P</w:t>
      </w:r>
      <w:r w:rsidRPr="009C5835">
        <w:rPr>
          <w:rFonts w:eastAsia="맑은 고딕"/>
          <w:noProof/>
          <w:lang w:eastAsia="ko-KR"/>
        </w:rPr>
        <w:t xml:space="preserve">DU is prioritized over sidelink transmission, </w:t>
      </w:r>
      <w:r w:rsidRPr="009C5835">
        <w:rPr>
          <w:rFonts w:eastAsia="맑은 고딕"/>
          <w:noProof/>
          <w:highlight w:val="yellow"/>
          <w:lang w:eastAsia="ko-KR"/>
        </w:rPr>
        <w:t>or the MAC entity is able to perform UL transmission and SL transmission simultaneously</w:t>
      </w:r>
    </w:p>
    <w:p w14:paraId="16345215" w14:textId="77777777" w:rsidR="00CE5039" w:rsidRPr="003E2C49" w:rsidRDefault="00CE5039" w:rsidP="009C5835">
      <w:pPr>
        <w:pStyle w:val="B3"/>
        <w:ind w:leftChars="515" w:left="1314"/>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10BF4E87" w14:textId="77777777" w:rsidR="00CE5039" w:rsidRDefault="00CE5039" w:rsidP="009C5835">
      <w:pPr>
        <w:pStyle w:val="a8"/>
        <w:ind w:leftChars="90" w:left="180"/>
      </w:pPr>
    </w:p>
    <w:p w14:paraId="7C35287A" w14:textId="77777777" w:rsidR="00CE5039" w:rsidRDefault="00CE5039">
      <w:pPr>
        <w:pStyle w:val="a8"/>
        <w:ind w:leftChars="90" w:left="180"/>
      </w:pPr>
    </w:p>
    <w:p w14:paraId="08D6514F" w14:textId="0BD16C51" w:rsidR="00CE5039" w:rsidRDefault="00CE5039">
      <w:pPr>
        <w:pStyle w:val="a8"/>
        <w:ind w:leftChars="90" w:left="180"/>
      </w:pPr>
    </w:p>
  </w:comment>
  <w:comment w:id="77" w:author="LEE Young Dae/5G Wireless Communication Standard Task(youngdae.lee@lge.com)" w:date="2020-06-19T12:36:00Z" w:initials="LYDWCST">
    <w:p w14:paraId="2E57DEA0" w14:textId="5C7B6E4C" w:rsidR="00CE5039" w:rsidRPr="00424B90" w:rsidRDefault="00CE5039">
      <w:pPr>
        <w:pStyle w:val="a8"/>
        <w:rPr>
          <w:rFonts w:eastAsia="맑은 고딕" w:hint="eastAsia"/>
          <w:lang w:eastAsia="ko-KR"/>
        </w:rPr>
      </w:pPr>
      <w:r>
        <w:rPr>
          <w:rFonts w:eastAsia="맑은 고딕"/>
          <w:lang w:eastAsia="ko-KR"/>
        </w:rPr>
        <w:t xml:space="preserve">Those sentences were copied just for relocation. </w:t>
      </w:r>
      <w:r>
        <w:rPr>
          <w:rStyle w:val="a7"/>
        </w:rPr>
        <w:annotationRef/>
      </w:r>
      <w:r>
        <w:rPr>
          <w:rFonts w:eastAsia="맑은 고딕" w:hint="eastAsia"/>
          <w:lang w:eastAsia="ko-KR"/>
        </w:rPr>
        <w:t xml:space="preserve">I </w:t>
      </w:r>
      <w:r>
        <w:rPr>
          <w:rFonts w:eastAsia="맑은 고딕"/>
          <w:lang w:eastAsia="ko-KR"/>
        </w:rPr>
        <w:t>am reluctant to reformulate the original text, if nothing is broken.</w:t>
      </w:r>
    </w:p>
  </w:comment>
  <w:comment w:id="81" w:author="LEE Young Dae/5G Wireless Communication Standard Task(youngdae.lee@lge.com)" w:date="2020-06-16T20:38:00Z" w:initials="LYDWCST">
    <w:p w14:paraId="0DBF299C" w14:textId="66A7BBDD" w:rsidR="00CE5039" w:rsidRPr="001B6F01" w:rsidRDefault="00CE5039">
      <w:pPr>
        <w:pStyle w:val="a8"/>
        <w:rPr>
          <w:rFonts w:eastAsia="맑은 고딕"/>
          <w:lang w:eastAsia="ko-KR"/>
        </w:rPr>
      </w:pPr>
      <w:r>
        <w:rPr>
          <w:rStyle w:val="a7"/>
        </w:rPr>
        <w:annotationRef/>
      </w:r>
      <w:r>
        <w:rPr>
          <w:rStyle w:val="a7"/>
        </w:rPr>
        <w:t>See Proposal 1A in Rapporteur’s MAC summary in R2-2005725.</w:t>
      </w:r>
    </w:p>
  </w:comment>
  <w:comment w:id="87" w:author="Ericsson" w:date="2020-06-18T15:31:00Z" w:initials="Ericsson">
    <w:p w14:paraId="64DAC61F" w14:textId="1ED9E8CD" w:rsidR="00CE5039" w:rsidRDefault="00CE5039">
      <w:pPr>
        <w:pStyle w:val="a8"/>
      </w:pPr>
      <w:r>
        <w:rPr>
          <w:rStyle w:val="a7"/>
        </w:rPr>
        <w:annotationRef/>
      </w:r>
      <w:r>
        <w:rPr>
          <w:rStyle w:val="a7"/>
        </w:rPr>
        <w:t>Same comment as above</w:t>
      </w:r>
    </w:p>
  </w:comment>
  <w:comment w:id="88" w:author="LEE Young Dae/5G Wireless Communication Standard Task(youngdae.lee@lge.com)" w:date="2020-06-19T12:38:00Z" w:initials="LYDWCST">
    <w:p w14:paraId="4671A15F" w14:textId="2EBB966E" w:rsidR="00CE5039" w:rsidRPr="00424B90" w:rsidRDefault="00CE5039">
      <w:pPr>
        <w:pStyle w:val="a8"/>
        <w:rPr>
          <w:rFonts w:eastAsia="맑은 고딕" w:hint="eastAsia"/>
          <w:lang w:eastAsia="ko-KR"/>
        </w:rPr>
      </w:pPr>
      <w:r>
        <w:rPr>
          <w:rStyle w:val="a7"/>
        </w:rPr>
        <w:annotationRef/>
      </w:r>
      <w:r>
        <w:rPr>
          <w:rFonts w:eastAsia="맑은 고딕" w:hint="eastAsia"/>
          <w:lang w:eastAsia="ko-KR"/>
        </w:rPr>
        <w:t>Se</w:t>
      </w:r>
      <w:r>
        <w:rPr>
          <w:rFonts w:eastAsia="맑은 고딕"/>
          <w:lang w:eastAsia="ko-KR"/>
        </w:rPr>
        <w:t>e my response above</w:t>
      </w:r>
    </w:p>
  </w:comment>
  <w:comment w:id="94" w:author="Ericsson" w:date="2020-06-18T15:25:00Z" w:initials="Ericsson">
    <w:p w14:paraId="332872BC" w14:textId="52352C21" w:rsidR="00CE5039" w:rsidRDefault="00CE5039">
      <w:pPr>
        <w:pStyle w:val="a8"/>
      </w:pPr>
      <w:r>
        <w:rPr>
          <w:rStyle w:val="a7"/>
        </w:rPr>
        <w:annotationRef/>
      </w:r>
      <w:r>
        <w:t>Same comment as above</w:t>
      </w:r>
    </w:p>
  </w:comment>
  <w:comment w:id="95" w:author="LEE Young Dae/5G Wireless Communication Standard Task(youngdae.lee@lge.com)" w:date="2020-06-19T12:38:00Z" w:initials="LYDWCST">
    <w:p w14:paraId="3D7FB2A9" w14:textId="7FC21C44" w:rsidR="00CE5039" w:rsidRDefault="00CE5039">
      <w:pPr>
        <w:pStyle w:val="a8"/>
      </w:pPr>
      <w:r>
        <w:rPr>
          <w:rStyle w:val="a7"/>
        </w:rPr>
        <w:annotationRef/>
      </w:r>
      <w:r>
        <w:rPr>
          <w:rFonts w:eastAsia="맑은 고딕" w:hint="eastAsia"/>
          <w:lang w:eastAsia="ko-KR"/>
        </w:rPr>
        <w:t>Se</w:t>
      </w:r>
      <w:r>
        <w:rPr>
          <w:rFonts w:eastAsia="맑은 고딕"/>
          <w:lang w:eastAsia="ko-KR"/>
        </w:rPr>
        <w:t>e my response above</w:t>
      </w:r>
    </w:p>
  </w:comment>
  <w:comment w:id="106" w:author="LEE Young Dae/5G Wireless Communication Standard Task(youngdae.lee@lge.com)" w:date="2020-06-15T16:56:00Z" w:initials="LYDWCST">
    <w:p w14:paraId="402471BF" w14:textId="3479388F" w:rsidR="00CE5039" w:rsidRDefault="00CE503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2#110e agreement:</w:t>
      </w:r>
    </w:p>
    <w:p w14:paraId="297B9347" w14:textId="77777777" w:rsidR="00CE5039" w:rsidRDefault="00CE503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CE5039" w:rsidRDefault="00CE5039"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CE5039" w:rsidRPr="00980D27" w:rsidRDefault="00CE5039">
      <w:pPr>
        <w:pStyle w:val="a8"/>
        <w:rPr>
          <w:rFonts w:eastAsia="맑은 고딕"/>
          <w:lang w:eastAsia="ko-KR"/>
        </w:rPr>
      </w:pPr>
    </w:p>
  </w:comment>
  <w:comment w:id="112" w:author="LEE Young Dae/5G Wireless Communication Standard Task(youngdae.lee@lge.com)" w:date="2020-06-15T17:04:00Z" w:initials="LYDWCST">
    <w:p w14:paraId="6387C710" w14:textId="43A553A0"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885ED1A" w14:textId="77777777" w:rsidR="00CE5039" w:rsidRDefault="00CE5039"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CE5039" w:rsidRPr="00BC40B2" w:rsidRDefault="00CE5039">
      <w:pPr>
        <w:pStyle w:val="a8"/>
        <w:rPr>
          <w:rFonts w:eastAsia="맑은 고딕"/>
          <w:lang w:eastAsia="ko-KR"/>
        </w:rPr>
      </w:pPr>
    </w:p>
  </w:comment>
  <w:comment w:id="120" w:author="Huawei_zhaoli" w:date="2020-06-18T17:29:00Z" w:initials="HW">
    <w:p w14:paraId="6B07921F" w14:textId="77777777" w:rsidR="00CE5039" w:rsidRDefault="00CE5039" w:rsidP="00C1226C">
      <w:pPr>
        <w:pStyle w:val="a8"/>
      </w:pPr>
      <w:r>
        <w:rPr>
          <w:rStyle w:val="a7"/>
        </w:rPr>
        <w:annotationRef/>
      </w:r>
      <w:r>
        <w:t xml:space="preserve">According to the agreement, </w:t>
      </w:r>
      <w:r>
        <w:rPr>
          <w:rStyle w:val="a7"/>
        </w:rPr>
        <w:annotationRef/>
      </w:r>
      <w:r>
        <w:t xml:space="preserve">the condition should be </w:t>
      </w:r>
    </w:p>
    <w:p w14:paraId="2D3B0D4F" w14:textId="1C7DB17D" w:rsidR="00CE5039" w:rsidRDefault="00CE5039" w:rsidP="00C1226C">
      <w:pPr>
        <w:pStyle w:val="a8"/>
        <w:ind w:leftChars="90" w:left="180"/>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r w:rsidRPr="00615495">
        <w:rPr>
          <w:i/>
        </w:rPr>
        <w:t>sl-Prioritizationthres</w:t>
      </w:r>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Prioritizationthres</w:t>
      </w:r>
      <w:r w:rsidRPr="00615495">
        <w:t>, if configured</w:t>
      </w:r>
      <w:r w:rsidRPr="00615495">
        <w:rPr>
          <w:noProof/>
        </w:rPr>
        <w:t>;</w:t>
      </w:r>
      <w:r w:rsidRPr="00615495">
        <w:rPr>
          <w:rStyle w:val="a7"/>
        </w:rPr>
        <w:annotationRef/>
      </w:r>
      <w:r w:rsidRPr="00615495">
        <w:rPr>
          <w:noProof/>
        </w:rPr>
        <w:t xml:space="preserve"> or</w:t>
      </w:r>
    </w:p>
  </w:comment>
  <w:comment w:id="121" w:author="LEE Young Dae/5G Wireless Communication Standard Task(youngdae.lee@lge.com)" w:date="2020-06-19T12:40:00Z" w:initials="LYDWCST">
    <w:p w14:paraId="796F6356" w14:textId="1F2FEEEC" w:rsidR="00CE5039" w:rsidRPr="00CE5039" w:rsidRDefault="00CE5039">
      <w:pPr>
        <w:pStyle w:val="a8"/>
        <w:rPr>
          <w:rFonts w:eastAsia="맑은 고딕" w:hint="eastAsia"/>
          <w:lang w:eastAsia="ko-KR"/>
        </w:rPr>
      </w:pPr>
      <w:r>
        <w:rPr>
          <w:rStyle w:val="a7"/>
        </w:rPr>
        <w:annotationRef/>
      </w:r>
      <w:r>
        <w:rPr>
          <w:rFonts w:eastAsia="맑은 고딕" w:hint="eastAsia"/>
          <w:lang w:eastAsia="ko-KR"/>
        </w:rPr>
        <w:t>OK</w:t>
      </w:r>
      <w:r>
        <w:rPr>
          <w:rFonts w:eastAsia="맑은 고딕"/>
          <w:lang w:eastAsia="ko-KR"/>
        </w:rPr>
        <w:t>. I will change as you suggested.</w:t>
      </w:r>
    </w:p>
  </w:comment>
  <w:comment w:id="144" w:author="LEE Young Dae/5G Wireless Communication Standard Task(youngdae.lee@lge.com)" w:date="2020-06-15T17:11:00Z" w:initials="LYDWCST">
    <w:p w14:paraId="6C5719E3" w14:textId="349AEEFF"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6CF8A13" w14:textId="77777777" w:rsidR="00CE5039" w:rsidRDefault="00CE5039"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CE5039" w:rsidRPr="00217BA4" w:rsidRDefault="00CE5039">
      <w:pPr>
        <w:pStyle w:val="a8"/>
        <w:rPr>
          <w:rFonts w:eastAsia="맑은 고딕"/>
          <w:lang w:eastAsia="ko-KR"/>
        </w:rPr>
      </w:pPr>
    </w:p>
  </w:comment>
  <w:comment w:id="145" w:author="Ericsson" w:date="2020-06-18T15:52:00Z" w:initials="Ericsson">
    <w:p w14:paraId="4CE17EF3" w14:textId="4817D6FE" w:rsidR="00CE5039" w:rsidRDefault="00CE5039">
      <w:pPr>
        <w:pStyle w:val="a8"/>
      </w:pPr>
      <w:r>
        <w:rPr>
          <w:rStyle w:val="a7"/>
        </w:rPr>
        <w:annotationRef/>
      </w:r>
      <w:r>
        <w:t>We don’t need normative text as such. UE does not monitor SL-RNTI already implies DRX is not configured in case of mode 1.</w:t>
      </w:r>
    </w:p>
  </w:comment>
  <w:comment w:id="146" w:author="LEE Young Dae/5G Wireless Communication Standard Task(youngdae.lee@lge.com)" w:date="2020-06-19T12:41:00Z" w:initials="LYDWCST">
    <w:p w14:paraId="7A54F3F0" w14:textId="7D8E367B" w:rsidR="00CE5039" w:rsidRPr="00CE5039" w:rsidRDefault="00CE5039">
      <w:pPr>
        <w:pStyle w:val="a8"/>
        <w:rPr>
          <w:rFonts w:eastAsia="맑은 고딕" w:hint="eastAsia"/>
          <w:lang w:eastAsia="ko-KR"/>
        </w:rPr>
      </w:pPr>
      <w:r>
        <w:rPr>
          <w:rStyle w:val="a7"/>
        </w:rPr>
        <w:annotationRef/>
      </w:r>
      <w:r>
        <w:rPr>
          <w:rFonts w:eastAsia="맑은 고딕"/>
          <w:lang w:eastAsia="ko-KR"/>
        </w:rPr>
        <w:t>OK. I will capture this as a NOTE.</w:t>
      </w:r>
    </w:p>
  </w:comment>
  <w:comment w:id="153" w:author="LEE Young Dae/5G Wireless Communication Standard Task(youngdae.lee@lge.com)" w:date="2020-06-15T16:30:00Z" w:initials="LYDWCST">
    <w:p w14:paraId="6741FD38" w14:textId="2BB6CCC6" w:rsidR="00CE5039" w:rsidRDefault="00CE5039">
      <w:pPr>
        <w:pStyle w:val="a8"/>
      </w:pPr>
      <w:r>
        <w:rPr>
          <w:rStyle w:val="a7"/>
        </w:rPr>
        <w:annotationRef/>
      </w:r>
      <w:r>
        <w:rPr>
          <w:rFonts w:eastAsia="맑은 고딕" w:hint="eastAsia"/>
          <w:lang w:eastAsia="ko-KR"/>
        </w:rPr>
        <w:t>RAN2#108 working assumption is [8].</w:t>
      </w:r>
      <w:r>
        <w:rPr>
          <w:rFonts w:eastAsia="맑은 고딕"/>
          <w:lang w:eastAsia="ko-KR"/>
        </w:rPr>
        <w:t xml:space="preserve"> Rapporteur proposes to confirm ‘8’</w:t>
      </w:r>
      <w:r>
        <w:rPr>
          <w:rFonts w:eastAsia="맑은 고딕" w:hint="eastAsia"/>
          <w:lang w:eastAsia="ko-KR"/>
        </w:rPr>
        <w:t>.</w:t>
      </w:r>
    </w:p>
  </w:comment>
  <w:comment w:id="159" w:author="LEE Young Dae/5G Wireless Communication Standard Task(youngdae.lee@lge.com)" w:date="2020-06-16T14:01:00Z" w:initials="LYDWCST">
    <w:p w14:paraId="7159A2C4" w14:textId="4A873FB4" w:rsidR="00CE5039" w:rsidRPr="00C3764C" w:rsidRDefault="00CE5039">
      <w:pPr>
        <w:pStyle w:val="a8"/>
        <w:rPr>
          <w:rFonts w:eastAsia="맑은 고딕"/>
          <w:lang w:eastAsia="ko-KR"/>
        </w:rPr>
      </w:pPr>
      <w:r>
        <w:rPr>
          <w:rStyle w:val="a7"/>
        </w:rPr>
        <w:annotationRef/>
      </w:r>
      <w:r>
        <w:rPr>
          <w:rFonts w:eastAsia="맑은 고딕" w:hint="eastAsia"/>
          <w:lang w:eastAsia="ko-KR"/>
        </w:rPr>
        <w:t>Rappo</w:t>
      </w:r>
    </w:p>
  </w:comment>
  <w:comment w:id="193" w:author="LEE Young Dae/5G Wireless Communication Standard Task(youngdae.lee@lge.com)" w:date="2020-06-17T17:25:00Z" w:initials="LYDWCST">
    <w:p w14:paraId="435D49B8" w14:textId="6202DE6B" w:rsidR="00CE5039" w:rsidRDefault="00CE5039">
      <w:pPr>
        <w:pStyle w:val="a8"/>
        <w:rPr>
          <w:rFonts w:eastAsia="맑은 고딕"/>
          <w:lang w:eastAsia="ko-KR"/>
        </w:rPr>
      </w:pPr>
      <w:r>
        <w:rPr>
          <w:rFonts w:eastAsia="맑은 고딕" w:hint="eastAsia"/>
          <w:lang w:eastAsia="ko-KR"/>
        </w:rPr>
        <w:t>R</w:t>
      </w:r>
      <w:r>
        <w:rPr>
          <w:rFonts w:eastAsia="맑은 고딕"/>
          <w:lang w:eastAsia="ko-KR"/>
        </w:rPr>
        <w:t>AN1#100B-e agreement:</w:t>
      </w:r>
    </w:p>
    <w:p w14:paraId="1FEB7DBE" w14:textId="77777777" w:rsidR="00CE5039" w:rsidRDefault="00CE5039"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CE5039" w:rsidRDefault="00CE5039" w:rsidP="00E51A72">
      <w:pPr>
        <w:numPr>
          <w:ilvl w:val="1"/>
          <w:numId w:val="32"/>
        </w:numPr>
        <w:overflowPunct/>
        <w:autoSpaceDE/>
        <w:autoSpaceDN/>
        <w:adjustRightInd/>
        <w:spacing w:after="0"/>
        <w:textAlignment w:val="auto"/>
        <w:rPr>
          <w:rFonts w:eastAsiaTheme="minorEastAsia"/>
          <w:i/>
          <w:iCs/>
          <w:color w:val="2F2F2F"/>
        </w:rPr>
      </w:pPr>
      <w:r>
        <w:rPr>
          <w:i/>
          <w:iCs/>
          <w:color w:val="2F2F2F"/>
        </w:rPr>
        <w:t>Using slot-level granularity instead of symbol-level granularity (i.e., remove numberOfSymbolsPerSlot, “symbol number in the slot”, S in the formula)</w:t>
      </w:r>
    </w:p>
    <w:p w14:paraId="462C85C1" w14:textId="77777777" w:rsidR="00CE5039" w:rsidRDefault="00CE5039"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CE5039" w:rsidRDefault="00CE5039" w:rsidP="00E51A72">
      <w:pPr>
        <w:numPr>
          <w:ilvl w:val="1"/>
          <w:numId w:val="32"/>
        </w:numPr>
        <w:overflowPunct/>
        <w:autoSpaceDE/>
        <w:autoSpaceDN/>
        <w:adjustRightInd/>
        <w:spacing w:after="0"/>
        <w:textAlignment w:val="auto"/>
        <w:rPr>
          <w:i/>
          <w:iCs/>
          <w:color w:val="2F2F2F"/>
        </w:rPr>
      </w:pPr>
      <w:r>
        <w:rPr>
          <w:i/>
          <w:iCs/>
          <w:color w:val="2F2F2F"/>
        </w:rPr>
        <w:t>timeDomainOffset is expressed in number of slots</w:t>
      </w:r>
    </w:p>
    <w:p w14:paraId="6D057A66" w14:textId="77777777" w:rsidR="00CE5039" w:rsidRPr="00E51A72" w:rsidRDefault="00CE5039">
      <w:pPr>
        <w:pStyle w:val="a8"/>
        <w:rPr>
          <w:rFonts w:eastAsia="맑은 고딕"/>
          <w:lang w:eastAsia="ko-KR"/>
        </w:rPr>
      </w:pPr>
    </w:p>
    <w:p w14:paraId="6DA4FF53" w14:textId="1B4F79F1" w:rsidR="00CE5039" w:rsidRDefault="00CE5039">
      <w:pPr>
        <w:pStyle w:val="a8"/>
        <w:rPr>
          <w:rFonts w:eastAsia="맑은 고딕"/>
          <w:lang w:eastAsia="ko-KR"/>
        </w:rPr>
      </w:pPr>
      <w:r>
        <w:rPr>
          <w:rStyle w:val="a7"/>
        </w:rPr>
        <w:annotationRef/>
      </w:r>
      <w:r>
        <w:rPr>
          <w:rFonts w:eastAsia="맑은 고딕" w:hint="eastAsia"/>
          <w:lang w:eastAsia="ko-KR"/>
        </w:rPr>
        <w:t>R</w:t>
      </w:r>
      <w:r>
        <w:rPr>
          <w:rFonts w:eastAsia="맑은 고딕"/>
          <w:lang w:eastAsia="ko-KR"/>
        </w:rPr>
        <w:t>AN1#101e agreement:</w:t>
      </w:r>
    </w:p>
    <w:p w14:paraId="77437AC2" w14:textId="77777777" w:rsidR="00CE5039" w:rsidRPr="002E0A55" w:rsidRDefault="00CE5039" w:rsidP="00BF4268">
      <w:pPr>
        <w:pStyle w:val="afa"/>
        <w:ind w:left="360"/>
        <w:rPr>
          <w:highlight w:val="green"/>
        </w:rPr>
      </w:pPr>
      <w:r w:rsidRPr="002E0A55">
        <w:rPr>
          <w:highlight w:val="green"/>
        </w:rPr>
        <w:t>Agreements:</w:t>
      </w:r>
    </w:p>
    <w:p w14:paraId="72C95D55" w14:textId="77777777" w:rsidR="00CE5039" w:rsidRPr="0018708A" w:rsidRDefault="00CE5039" w:rsidP="00BF4268">
      <w:pPr>
        <w:pStyle w:val="afa"/>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The formula for determining the resources for CG Type-1 uses logical slots (periodicity is in units of ms, which is converted to logical slots using the same formula to be decided in mode 2)</w:t>
      </w:r>
    </w:p>
    <w:p w14:paraId="320E85A2" w14:textId="77777777" w:rsidR="00CE5039" w:rsidRDefault="00CE5039" w:rsidP="00BF4268">
      <w:pPr>
        <w:pStyle w:val="afa"/>
        <w:rPr>
          <w:rFonts w:eastAsia="Times New Roman"/>
          <w:sz w:val="28"/>
          <w:szCs w:val="28"/>
        </w:rPr>
      </w:pPr>
    </w:p>
    <w:p w14:paraId="72296626" w14:textId="77777777" w:rsidR="00CE5039" w:rsidRPr="0018708A" w:rsidRDefault="00CE5039" w:rsidP="00BF4268">
      <w:pPr>
        <w:pStyle w:val="afa"/>
        <w:ind w:left="360"/>
        <w:rPr>
          <w:highlight w:val="green"/>
        </w:rPr>
      </w:pPr>
      <w:r w:rsidRPr="001D47B2">
        <w:rPr>
          <w:highlight w:val="green"/>
        </w:rPr>
        <w:t>Agreements</w:t>
      </w:r>
      <w:r w:rsidRPr="0018708A">
        <w:rPr>
          <w:highlight w:val="green"/>
        </w:rPr>
        <w:t>:</w:t>
      </w:r>
    </w:p>
    <w:p w14:paraId="3940B8E4" w14:textId="77777777" w:rsidR="00CE5039" w:rsidRDefault="00CE5039" w:rsidP="00BF4268">
      <w:pPr>
        <w:pStyle w:val="afa"/>
        <w:numPr>
          <w:ilvl w:val="0"/>
          <w:numId w:val="31"/>
        </w:numPr>
        <w:overflowPunct/>
        <w:autoSpaceDE/>
        <w:autoSpaceDN/>
        <w:adjustRightInd/>
        <w:ind w:left="1080"/>
        <w:contextualSpacing/>
        <w:textAlignment w:val="auto"/>
      </w:pPr>
      <w:r w:rsidRPr="0018708A">
        <w:t>The gNB can configure between the following options for configurated grant type-1:</w:t>
      </w:r>
    </w:p>
    <w:p w14:paraId="0301CAB0" w14:textId="77777777" w:rsidR="00CE5039" w:rsidRPr="0018708A" w:rsidRDefault="00CE5039" w:rsidP="00BF4268">
      <w:pPr>
        <w:pStyle w:val="afa"/>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CE5039" w:rsidRDefault="00CE5039">
      <w:pPr>
        <w:pStyle w:val="a8"/>
        <w:rPr>
          <w:rFonts w:eastAsia="맑은 고딕"/>
          <w:lang w:eastAsia="ko-KR"/>
        </w:rPr>
      </w:pPr>
    </w:p>
    <w:p w14:paraId="665FA6AA" w14:textId="11835D10" w:rsidR="00CE5039" w:rsidRDefault="00CE5039">
      <w:pPr>
        <w:pStyle w:val="a8"/>
        <w:rPr>
          <w:rFonts w:eastAsia="맑은 고딕"/>
          <w:lang w:eastAsia="ko-KR"/>
        </w:rPr>
      </w:pPr>
      <w:r>
        <w:rPr>
          <w:rFonts w:eastAsia="맑은 고딕" w:hint="eastAsia"/>
          <w:lang w:eastAsia="ko-KR"/>
        </w:rPr>
        <w:t>A</w:t>
      </w:r>
      <w:r>
        <w:rPr>
          <w:rFonts w:eastAsia="맑은 고딕"/>
          <w:lang w:eastAsia="ko-KR"/>
        </w:rPr>
        <w:t>greed TP in R1-2004945:</w:t>
      </w:r>
    </w:p>
    <w:p w14:paraId="265FD658" w14:textId="77777777" w:rsidR="00CE5039" w:rsidRDefault="00CE5039">
      <w:pPr>
        <w:pStyle w:val="a8"/>
        <w:rPr>
          <w:rFonts w:eastAsia="맑은 고딕"/>
          <w:lang w:eastAsia="ko-KR"/>
        </w:rPr>
      </w:pPr>
    </w:p>
    <w:p w14:paraId="1271D0D8" w14:textId="77777777" w:rsidR="00CE5039" w:rsidRDefault="00CE5039" w:rsidP="00D75F2A">
      <w:pPr>
        <w:pStyle w:val="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CE5039" w:rsidRDefault="00CE5039" w:rsidP="00D75F2A">
      <w:pPr>
        <w:spacing w:after="160" w:line="252" w:lineRule="auto"/>
        <w:rPr>
          <w:lang w:eastAsia="ko-KR"/>
        </w:rPr>
      </w:pPr>
    </w:p>
    <w:p w14:paraId="3365ACCF" w14:textId="77777777" w:rsidR="00CE5039" w:rsidRDefault="00CE5039"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CE5039" w:rsidRDefault="00CE5039"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CE5039" w:rsidRDefault="00CE5039" w:rsidP="00D75F2A">
      <w:pPr>
        <w:pStyle w:val="B2"/>
        <w:ind w:left="0" w:firstLine="0"/>
      </w:pPr>
      <w:r>
        <w:rPr>
          <w:rFonts w:hint="eastAsia"/>
        </w:rPr>
        <w:t>where N is the number of slots that can be used for SL transmission within 20 ms of the configured UL-DL configuration.</w:t>
      </w:r>
    </w:p>
    <w:p w14:paraId="3128ACD8" w14:textId="77777777" w:rsidR="00CE5039" w:rsidRPr="00D75F2A" w:rsidRDefault="00CE5039">
      <w:pPr>
        <w:pStyle w:val="a8"/>
        <w:rPr>
          <w:rFonts w:eastAsia="맑은 고딕"/>
          <w:lang w:eastAsia="ko-KR"/>
        </w:rPr>
      </w:pPr>
    </w:p>
  </w:comment>
  <w:comment w:id="207" w:author="LEE Young Dae/5G Wireless Communication Standard Task(youngdae.lee@lge.com)" w:date="2020-06-17T18:12:00Z" w:initials="LYDWCST">
    <w:p w14:paraId="531F34EC" w14:textId="441B9CD1" w:rsidR="00CE5039" w:rsidRPr="00CF33F0" w:rsidRDefault="00CE5039">
      <w:pPr>
        <w:pStyle w:val="a8"/>
        <w:rPr>
          <w:rFonts w:eastAsia="맑은 고딕"/>
          <w:lang w:eastAsia="ko-KR"/>
        </w:rPr>
      </w:pPr>
      <w:r>
        <w:rPr>
          <w:rStyle w:val="a7"/>
        </w:rPr>
        <w:annotationRef/>
      </w:r>
      <w:r>
        <w:rPr>
          <w:rFonts w:eastAsia="맑은 고딕"/>
          <w:lang w:eastAsia="ko-KR"/>
        </w:rPr>
        <w:t xml:space="preserve">It should be clarified in 38.331 that </w:t>
      </w:r>
      <w:r w:rsidRPr="002F413F">
        <w:rPr>
          <w:i/>
          <w:noProof/>
          <w:highlight w:val="yellow"/>
          <w:lang w:eastAsia="ko-KR"/>
        </w:rPr>
        <w:t>sl-TimeOffsetCGType1</w:t>
      </w:r>
      <w:r>
        <w:rPr>
          <w:rStyle w:val="a7"/>
        </w:rPr>
        <w:annotationRef/>
      </w:r>
      <w:r>
        <w:rPr>
          <w:i/>
          <w:noProof/>
          <w:lang w:eastAsia="ko-KR"/>
        </w:rPr>
        <w:t xml:space="preserve"> </w:t>
      </w:r>
      <w:r>
        <w:rPr>
          <w:rFonts w:eastAsia="맑은 고딕"/>
          <w:lang w:eastAsia="ko-KR"/>
        </w:rPr>
        <w:t>means the number of ‘logical’ slots in the corresponding field description. (i.e. not the number of physical slots)</w:t>
      </w:r>
    </w:p>
  </w:comment>
  <w:comment w:id="287" w:author="LEE Young Dae/5G Wireless Communication Standard Task(youngdae.lee@lge.com)" w:date="2020-06-15T16:36:00Z" w:initials="LYDWCST">
    <w:p w14:paraId="1724F176"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59124C47" w14:textId="7288A175" w:rsidR="00CE5039" w:rsidRPr="00594163" w:rsidRDefault="00CE5039" w:rsidP="00EC6FEA">
      <w:pPr>
        <w:pStyle w:val="a8"/>
        <w:numPr>
          <w:ilvl w:val="0"/>
          <w:numId w:val="23"/>
        </w:numPr>
        <w:rPr>
          <w:rFonts w:eastAsia="맑은 고딕"/>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6" w:author="LEE Young Dae/5G Wireless Communication Standard Task(youngdae.lee@lge.com)" w:date="2020-06-15T16:38:00Z" w:initials="LYDWCST">
    <w:p w14:paraId="1F6FB23D"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s:</w:t>
      </w:r>
    </w:p>
    <w:p w14:paraId="3F05365B"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CE5039" w:rsidRPr="00AC05FE" w:rsidRDefault="00CE5039">
      <w:pPr>
        <w:pStyle w:val="a8"/>
        <w:rPr>
          <w:rFonts w:eastAsia="맑은 고딕"/>
          <w:lang w:eastAsia="ko-KR"/>
        </w:rPr>
      </w:pPr>
    </w:p>
  </w:comment>
  <w:comment w:id="311" w:author="LEE Young Dae/5G Wireless Communication Standard Task(youngdae.lee@lge.com)" w:date="2020-06-15T16:41:00Z" w:initials="LYDWCST">
    <w:p w14:paraId="222B34AE"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40864160" w14:textId="77777777" w:rsidR="00CE5039" w:rsidRDefault="00CE5039"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CE5039" w:rsidRPr="00EC6FEA" w:rsidRDefault="00CE5039">
      <w:pPr>
        <w:pStyle w:val="a8"/>
        <w:rPr>
          <w:rFonts w:eastAsia="맑은 고딕"/>
          <w:lang w:eastAsia="ko-KR"/>
        </w:rPr>
      </w:pPr>
    </w:p>
  </w:comment>
  <w:comment w:id="320" w:author="LEE Young Dae/5G Wireless Communication Standard Task(youngdae.lee@lge.com)" w:date="2020-06-15T16:43:00Z" w:initials="LYDWCST">
    <w:p w14:paraId="4AECA925"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4D7FB32B"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CE5039" w:rsidRDefault="00CE5039"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CE5039" w:rsidRPr="00E93EFD" w:rsidRDefault="00CE5039">
      <w:pPr>
        <w:pStyle w:val="a8"/>
        <w:rPr>
          <w:rFonts w:eastAsia="맑은 고딕"/>
          <w:lang w:eastAsia="ko-KR"/>
        </w:rPr>
      </w:pPr>
    </w:p>
  </w:comment>
  <w:comment w:id="349" w:author="LEE Young Dae/5G Wireless Communication Standard Task(youngdae.lee@lge.com)" w:date="2020-06-01T16:28:00Z" w:initials="LYDWCST">
    <w:p w14:paraId="74EBB572" w14:textId="77777777" w:rsidR="00CE5039" w:rsidRDefault="00CE5039" w:rsidP="00A66179">
      <w:pPr>
        <w:pStyle w:val="a8"/>
        <w:rPr>
          <w:rFonts w:eastAsia="맑은 고딕"/>
          <w:lang w:eastAsia="ko-KR"/>
        </w:rPr>
      </w:pPr>
      <w:r>
        <w:rPr>
          <w:rStyle w:val="a7"/>
        </w:rPr>
        <w:annotationRef/>
      </w:r>
      <w:r>
        <w:rPr>
          <w:rFonts w:eastAsia="맑은 고딕" w:hint="eastAsia"/>
          <w:lang w:eastAsia="ko-KR"/>
        </w:rPr>
        <w:t>Aligment wi</w:t>
      </w:r>
      <w:r>
        <w:rPr>
          <w:rFonts w:eastAsia="맑은 고딕"/>
          <w:lang w:eastAsia="ko-KR"/>
        </w:rPr>
        <w:t xml:space="preserve">th UL </w:t>
      </w:r>
      <w:r>
        <w:rPr>
          <w:rFonts w:eastAsia="맑은 고딕" w:hint="eastAsia"/>
          <w:lang w:eastAsia="ko-KR"/>
        </w:rPr>
        <w:t>grant in 5.4.1</w:t>
      </w:r>
    </w:p>
    <w:p w14:paraId="0012D010" w14:textId="4DE1C19A" w:rsidR="00CE5039" w:rsidRDefault="00CE5039" w:rsidP="00A66179">
      <w:pPr>
        <w:pStyle w:val="a8"/>
        <w:rPr>
          <w:rFonts w:eastAsia="맑은 고딕"/>
          <w:lang w:eastAsia="ko-KR"/>
        </w:rPr>
      </w:pPr>
      <w:r>
        <w:rPr>
          <w:rFonts w:eastAsia="맑은 고딕"/>
          <w:lang w:eastAsia="ko-KR"/>
        </w:rPr>
        <w:t>RAN2#110e agreement:</w:t>
      </w:r>
    </w:p>
    <w:p w14:paraId="11F1B0A8" w14:textId="77777777" w:rsidR="00CE5039" w:rsidRDefault="00CE503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CE5039" w:rsidRPr="00DB5699" w:rsidRDefault="00CE5039" w:rsidP="00A66179">
      <w:pPr>
        <w:pStyle w:val="a8"/>
        <w:rPr>
          <w:rFonts w:eastAsia="맑은 고딕"/>
          <w:lang w:eastAsia="ko-KR"/>
        </w:rPr>
      </w:pPr>
    </w:p>
  </w:comment>
  <w:comment w:id="346" w:author="Huawei_zhaoli" w:date="2020-06-18T17:30:00Z" w:initials="HW">
    <w:p w14:paraId="7E64EA2D" w14:textId="347F8763" w:rsidR="00CE5039" w:rsidRDefault="00CE5039">
      <w:pPr>
        <w:pStyle w:val="a8"/>
      </w:pPr>
      <w:r>
        <w:rPr>
          <w:rStyle w:val="a7"/>
        </w:rPr>
        <w:annotationRef/>
      </w:r>
      <w:r>
        <w:rPr>
          <w:rFonts w:eastAsiaTheme="minorEastAsia"/>
          <w:lang w:eastAsia="zh-CN"/>
        </w:rPr>
        <w:t>What about SL-RNTI, it is also dynamic grant</w:t>
      </w:r>
    </w:p>
  </w:comment>
  <w:comment w:id="347" w:author="LEE Young Dae/5G Wireless Communication Standard Task(youngdae.lee@lge.com)" w:date="2020-06-19T12:44:00Z" w:initials="LYDWCST">
    <w:p w14:paraId="63DD73BA" w14:textId="3B3A038E" w:rsidR="00CE5039" w:rsidRPr="00CE5039" w:rsidRDefault="00CE5039">
      <w:pPr>
        <w:pStyle w:val="a8"/>
        <w:rPr>
          <w:rFonts w:eastAsia="맑은 고딕" w:hint="eastAsia"/>
          <w:lang w:eastAsia="ko-KR"/>
        </w:rPr>
      </w:pPr>
      <w:r>
        <w:rPr>
          <w:rStyle w:val="a7"/>
        </w:rPr>
        <w:annotationRef/>
      </w:r>
      <w:r>
        <w:rPr>
          <w:rFonts w:eastAsia="맑은 고딕" w:hint="eastAsia"/>
          <w:lang w:eastAsia="ko-KR"/>
        </w:rPr>
        <w:t>I</w:t>
      </w:r>
      <w:r>
        <w:rPr>
          <w:rFonts w:eastAsia="맑은 고딕"/>
          <w:lang w:eastAsia="ko-KR"/>
        </w:rPr>
        <w:t xml:space="preserve"> agree with you. But, I did not find any description about UL dynamic grant with C-RNTI. So, we would not need to further clarify this with SL-RNTI. Here, I just follow how CS-RNTI has been specified in 5.4.1.</w:t>
      </w:r>
    </w:p>
  </w:comment>
  <w:comment w:id="351" w:author="LEE Young Dae/5G Wireless Communication Standard Task(youngdae.lee@lge.com)" w:date="2020-06-16T19:56:00Z" w:initials="LYDWCST">
    <w:p w14:paraId="1A526AA0" w14:textId="05820D42"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05C22E97" w14:textId="0A790F2C" w:rsidR="00CE5039" w:rsidRPr="00820869" w:rsidRDefault="00CE5039" w:rsidP="00820869">
      <w:pPr>
        <w:pStyle w:val="a8"/>
        <w:numPr>
          <w:ilvl w:val="0"/>
          <w:numId w:val="23"/>
        </w:numPr>
        <w:rPr>
          <w:rFonts w:eastAsia="맑은 고딕"/>
          <w:lang w:eastAsia="ko-KR"/>
        </w:rPr>
      </w:pPr>
      <w:r>
        <w:rPr>
          <w:noProof/>
        </w:rPr>
        <w:t>Use ‘sidelink resource allocation mode 1 and 2’ in 38.321 and 38.331 to be aligned with RAN1 specifications (noting that detailed wording for CR implementation can be further discussed)</w:t>
      </w:r>
    </w:p>
  </w:comment>
  <w:comment w:id="365" w:author="LEE Young Dae/5G Wireless Communication Standard Task(youngdae.lee@lge.com)" w:date="2020-06-16T19:56:00Z" w:initials="LYDWCST">
    <w:p w14:paraId="29A2FEB9" w14:textId="77777777" w:rsidR="00CE5039" w:rsidRDefault="00CE5039" w:rsidP="00820869">
      <w:pPr>
        <w:pStyle w:val="a8"/>
        <w:rPr>
          <w:rFonts w:eastAsia="맑은 고딕"/>
          <w:lang w:eastAsia="ko-KR"/>
        </w:rPr>
      </w:pPr>
      <w:r>
        <w:rPr>
          <w:rStyle w:val="a7"/>
        </w:rPr>
        <w:annotationRef/>
      </w:r>
      <w:r>
        <w:rPr>
          <w:rFonts w:eastAsia="맑은 고딕" w:hint="eastAsia"/>
          <w:lang w:eastAsia="ko-KR"/>
        </w:rPr>
        <w:t>RAN2#110e agreement:</w:t>
      </w:r>
    </w:p>
    <w:p w14:paraId="25AE9962" w14:textId="37AF5941" w:rsidR="00CE5039" w:rsidRDefault="00CE5039" w:rsidP="00820869">
      <w:pPr>
        <w:pStyle w:val="a8"/>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83" w:author="LEE Young Dae/5G Wireless Communication Standard Task(youngdae.lee@lge.com)" w:date="2020-06-16T19:39:00Z" w:initials="LYDWCST">
    <w:p w14:paraId="0D39E4F5" w14:textId="77777777" w:rsidR="00CE5039" w:rsidRDefault="00CE5039" w:rsidP="00297ACA">
      <w:pPr>
        <w:pStyle w:val="a8"/>
        <w:rPr>
          <w:rFonts w:eastAsia="맑은 고딕"/>
          <w:lang w:eastAsia="ko-KR"/>
        </w:rPr>
      </w:pPr>
      <w:r>
        <w:rPr>
          <w:rStyle w:val="a7"/>
        </w:rPr>
        <w:annotationRef/>
      </w:r>
      <w:r>
        <w:rPr>
          <w:rFonts w:eastAsia="맑은 고딕" w:hint="eastAsia"/>
          <w:lang w:eastAsia="ko-KR"/>
        </w:rPr>
        <w:t>RAN2#110e agreement:</w:t>
      </w:r>
    </w:p>
    <w:p w14:paraId="011141A1" w14:textId="77777777" w:rsidR="00CE5039" w:rsidRDefault="00CE5039"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CE5039" w:rsidRPr="00571E45" w:rsidRDefault="00CE5039" w:rsidP="00297ACA">
      <w:pPr>
        <w:pStyle w:val="a8"/>
        <w:rPr>
          <w:rFonts w:eastAsia="맑은 고딕"/>
          <w:lang w:eastAsia="ko-KR"/>
        </w:rPr>
      </w:pPr>
    </w:p>
  </w:comment>
  <w:comment w:id="385" w:author="LEE Young Dae/5G Wireless Communication Standard Task(youngdae.lee@lge.com)" w:date="2020-06-16T19:39:00Z" w:initials="LYDWCST">
    <w:p w14:paraId="7E73CF46" w14:textId="75EDA106"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E39FF8C" w14:textId="77777777" w:rsidR="00CE5039" w:rsidRDefault="00CE503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CE5039" w:rsidRDefault="00CE503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CE5039" w:rsidRPr="00571E45" w:rsidRDefault="00CE5039">
      <w:pPr>
        <w:pStyle w:val="a8"/>
        <w:rPr>
          <w:rFonts w:eastAsia="맑은 고딕"/>
          <w:lang w:eastAsia="ko-KR"/>
        </w:rPr>
      </w:pPr>
    </w:p>
  </w:comment>
  <w:comment w:id="396" w:author="LEE Young Dae/5G Wireless Communication Standard Task(youngdae.lee@lge.com)" w:date="2020-06-16T19:33:00Z" w:initials="LYDWCST">
    <w:p w14:paraId="29787B37" w14:textId="0399E052"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59FABFB8" w14:textId="4FD98F08" w:rsidR="00CE5039" w:rsidRPr="008E65C3" w:rsidRDefault="00CE5039" w:rsidP="0029364D">
      <w:pPr>
        <w:pStyle w:val="a8"/>
        <w:numPr>
          <w:ilvl w:val="0"/>
          <w:numId w:val="23"/>
        </w:numPr>
        <w:rPr>
          <w:rFonts w:eastAsia="맑은 고딕"/>
          <w:lang w:eastAsia="ko-KR"/>
        </w:rPr>
      </w:pPr>
      <w:r>
        <w:rPr>
          <w:noProof/>
        </w:rPr>
        <w:t>When RRC configures multiple resource pools, NR MAC performs TX resource pool (re)selection procedure.</w:t>
      </w:r>
    </w:p>
    <w:p w14:paraId="2C9817BD" w14:textId="09E8AF09" w:rsidR="00CE5039" w:rsidRPr="0029364D" w:rsidRDefault="00CE5039" w:rsidP="008E65C3">
      <w:pPr>
        <w:pStyle w:val="a8"/>
        <w:numPr>
          <w:ilvl w:val="0"/>
          <w:numId w:val="23"/>
        </w:numPr>
        <w:rPr>
          <w:rFonts w:eastAsia="맑은 고딕"/>
          <w:lang w:eastAsia="ko-KR"/>
        </w:rPr>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10" w:author="Huawei_zhaoli" w:date="2020-06-18T17:30:00Z" w:initials="HW">
    <w:p w14:paraId="27CB41BE" w14:textId="019E8086" w:rsidR="00CE5039" w:rsidRPr="00C1226C" w:rsidRDefault="00CE5039">
      <w:pPr>
        <w:pStyle w:val="a8"/>
        <w:rPr>
          <w:rFonts w:eastAsiaTheme="minorEastAsia"/>
          <w:lang w:eastAsia="zh-CN"/>
        </w:rPr>
      </w:pPr>
      <w:r>
        <w:rPr>
          <w:rStyle w:val="a7"/>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refers to? </w:t>
      </w:r>
    </w:p>
  </w:comment>
  <w:comment w:id="411" w:author="LEE Young Dae/5G Wireless Communication Standard Task(youngdae.lee@lge.com)" w:date="2020-06-19T12:47:00Z" w:initials="LYDWCST">
    <w:p w14:paraId="08D2007A" w14:textId="50EBAEE5" w:rsidR="00CE5039" w:rsidRPr="00CE5039" w:rsidRDefault="00CE5039">
      <w:pPr>
        <w:pStyle w:val="a8"/>
        <w:rPr>
          <w:rFonts w:eastAsia="맑은 고딕" w:hint="eastAsia"/>
          <w:lang w:eastAsia="ko-KR"/>
        </w:rPr>
      </w:pPr>
      <w:r>
        <w:rPr>
          <w:rStyle w:val="a7"/>
        </w:rPr>
        <w:annotationRef/>
      </w:r>
      <w:r>
        <w:rPr>
          <w:rStyle w:val="a7"/>
        </w:rPr>
        <w:t>In</w:t>
      </w:r>
      <w:r>
        <w:rPr>
          <w:rFonts w:eastAsia="맑은 고딕"/>
          <w:lang w:eastAsia="ko-KR"/>
        </w:rPr>
        <w:t xml:space="preserve"> 5.22.1.4.1.2, other factors are used for mode 1 only. Upper layer restriction comes from SA2 specifications as in LTE.</w:t>
      </w:r>
    </w:p>
  </w:comment>
  <w:comment w:id="428" w:author="LEE Young Dae/5G Wireless Communication Standard Task(youngdae.lee@lge.com)" w:date="2020-06-16T15:28:00Z" w:initials="LYDWCST">
    <w:p w14:paraId="51872A47" w14:textId="4AACAC2E" w:rsidR="00CE5039" w:rsidRDefault="00CE5039">
      <w:pPr>
        <w:pStyle w:val="a8"/>
        <w:rPr>
          <w:rFonts w:eastAsia="맑은 고딕"/>
          <w:lang w:eastAsia="ko-KR"/>
        </w:rPr>
      </w:pPr>
      <w:r>
        <w:rPr>
          <w:rStyle w:val="a7"/>
        </w:rPr>
        <w:annotationRef/>
      </w:r>
      <w:r>
        <w:rPr>
          <w:rFonts w:eastAsia="맑은 고딕" w:hint="eastAsia"/>
          <w:lang w:eastAsia="ko-KR"/>
        </w:rPr>
        <w:t>RAN1#101e agreement:</w:t>
      </w:r>
    </w:p>
    <w:p w14:paraId="5D564689" w14:textId="77777777" w:rsidR="00CE5039" w:rsidRPr="00B767BB" w:rsidRDefault="00CE5039" w:rsidP="00C35AC1">
      <w:pPr>
        <w:pStyle w:val="afa"/>
        <w:numPr>
          <w:ilvl w:val="0"/>
          <w:numId w:val="26"/>
        </w:numPr>
        <w:overflowPunct/>
        <w:autoSpaceDE/>
        <w:autoSpaceDN/>
        <w:adjustRightInd/>
        <w:jc w:val="both"/>
        <w:textAlignment w:val="auto"/>
        <w:rPr>
          <w:rFonts w:cs="Calibri"/>
        </w:rPr>
      </w:pPr>
      <w:r w:rsidRPr="00B767BB">
        <w:rPr>
          <w:rFonts w:cs="Calibri"/>
        </w:rPr>
        <w:t xml:space="preserve">Reuse LTE rule to calculate </w:t>
      </w:r>
      <w:r w:rsidRPr="00F6466F">
        <w:rPr>
          <w:rFonts w:cs="Calibri"/>
        </w:rPr>
        <w:t xml:space="preserve">C_resel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CE5039" w:rsidRPr="00B767BB" w:rsidRDefault="00CE5039" w:rsidP="00C35AC1">
      <w:pPr>
        <w:pStyle w:val="afa"/>
        <w:numPr>
          <w:ilvl w:val="1"/>
          <w:numId w:val="26"/>
        </w:numPr>
        <w:overflowPunct/>
        <w:autoSpaceDE/>
        <w:autoSpaceDN/>
        <w:adjustRightInd/>
        <w:jc w:val="both"/>
        <w:textAlignment w:val="auto"/>
        <w:rPr>
          <w:rFonts w:cs="Calibri"/>
        </w:rPr>
      </w:pPr>
      <w:r w:rsidRPr="00F6466F">
        <w:rPr>
          <w:rFonts w:cs="Calibri"/>
        </w:rPr>
        <w:t xml:space="preserve">C_resel=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CE5039" w:rsidRPr="00B767BB" w:rsidRDefault="00CE5039" w:rsidP="00C35AC1">
      <w:pPr>
        <w:pStyle w:val="afa"/>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CE5039" w:rsidRDefault="00CE5039" w:rsidP="00C35AC1">
      <w:pPr>
        <w:pStyle w:val="afa"/>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CE5039" w:rsidRPr="00B767BB" w:rsidRDefault="00CE5039" w:rsidP="00C35AC1">
      <w:pPr>
        <w:pStyle w:val="afa"/>
        <w:ind w:left="1080"/>
        <w:jc w:val="both"/>
        <w:rPr>
          <w:rFonts w:cs="Calibri"/>
        </w:rPr>
      </w:pPr>
      <w:r w:rsidRPr="00F6466F">
        <w:rPr>
          <w:noProof/>
          <w:lang w:val="en-US" w:eastAsia="ko-KR"/>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CE5039" w:rsidRPr="00C35AC1" w:rsidRDefault="00CE5039">
      <w:pPr>
        <w:pStyle w:val="a8"/>
        <w:rPr>
          <w:rFonts w:eastAsia="맑은 고딕"/>
          <w:lang w:eastAsia="ko-KR"/>
        </w:rPr>
      </w:pPr>
    </w:p>
  </w:comment>
  <w:comment w:id="476" w:author="Qualcomm" w:date="2020-06-17T13:43:00Z" w:initials="QC">
    <w:p w14:paraId="3B8DDC32" w14:textId="77777777" w:rsidR="00CE5039" w:rsidRDefault="00CE5039" w:rsidP="008B642C">
      <w:pPr>
        <w:pStyle w:val="a8"/>
      </w:pPr>
      <w:r>
        <w:t xml:space="preserve">Suggested </w:t>
      </w:r>
      <w:r>
        <w:rPr>
          <w:rStyle w:val="a7"/>
        </w:rPr>
        <w:annotationRef/>
      </w:r>
      <w:r>
        <w:t xml:space="preserve">for consistency with RAN1#101e agreement </w:t>
      </w:r>
      <w:r w:rsidRPr="00CD0619">
        <w:rPr>
          <w:rFonts w:asciiTheme="minorHAnsi" w:hAnsiTheme="minorHAnsi" w:cstheme="minorHAnsi"/>
        </w:rPr>
        <w:t>“…so that HARQ retransmission resources can be reserved by a prior SCI</w:t>
      </w:r>
      <w:proofErr w:type="gramStart"/>
      <w:r w:rsidRPr="00CD0619">
        <w:rPr>
          <w:rFonts w:asciiTheme="minorHAnsi" w:hAnsiTheme="minorHAnsi" w:cstheme="minorHAnsi"/>
        </w:rPr>
        <w:t>,…</w:t>
      </w:r>
      <w:proofErr w:type="gramEnd"/>
      <w:r>
        <w:t>”</w:t>
      </w:r>
    </w:p>
  </w:comment>
  <w:comment w:id="477" w:author="LEE Young Dae/5G Wireless Communication Standard Task(youngdae.lee@lge.com)" w:date="2020-06-19T12:55:00Z" w:initials="LYDWCST">
    <w:p w14:paraId="4EFEAADE" w14:textId="0D8A0D45" w:rsidR="006E1532" w:rsidRDefault="006E1532">
      <w:pPr>
        <w:pStyle w:val="a8"/>
        <w:rPr>
          <w:rFonts w:eastAsia="맑은 고딕"/>
          <w:lang w:eastAsia="ko-KR"/>
        </w:rPr>
      </w:pPr>
      <w:r>
        <w:rPr>
          <w:rFonts w:eastAsia="맑은 고딕"/>
          <w:lang w:eastAsia="ko-KR"/>
        </w:rPr>
        <w:t xml:space="preserve">Thanks. </w:t>
      </w:r>
      <w:r>
        <w:rPr>
          <w:rStyle w:val="a7"/>
        </w:rPr>
        <w:annotationRef/>
      </w:r>
      <w:r>
        <w:rPr>
          <w:rFonts w:eastAsia="맑은 고딕"/>
          <w:lang w:eastAsia="ko-KR"/>
        </w:rPr>
        <w:t>I will change to:</w:t>
      </w:r>
    </w:p>
    <w:p w14:paraId="1F9A41BD" w14:textId="77777777" w:rsidR="006E1532" w:rsidRDefault="006E1532">
      <w:pPr>
        <w:pStyle w:val="a8"/>
        <w:rPr>
          <w:highlight w:val="yellow"/>
        </w:rPr>
      </w:pPr>
    </w:p>
    <w:p w14:paraId="79484072" w14:textId="5D086C06" w:rsidR="006E1532" w:rsidRDefault="006E1532">
      <w:pPr>
        <w:pStyle w:val="a8"/>
      </w:pPr>
      <w:proofErr w:type="gramStart"/>
      <w:r w:rsidRPr="008E0B39">
        <w:rPr>
          <w:highlight w:val="yellow"/>
        </w:rPr>
        <w:t>and</w:t>
      </w:r>
      <w:proofErr w:type="gramEnd"/>
      <w:r w:rsidRPr="008E0B39">
        <w:rPr>
          <w:highlight w:val="yellow"/>
        </w:rPr>
        <w:t xml:space="preserve"> that </w:t>
      </w:r>
      <w:r>
        <w:rPr>
          <w:highlight w:val="yellow"/>
        </w:rPr>
        <w:t xml:space="preserve">a </w:t>
      </w:r>
      <w:r w:rsidRPr="00892EEF">
        <w:rPr>
          <w:highlight w:val="green"/>
        </w:rPr>
        <w:t xml:space="preserve">retransmission </w:t>
      </w:r>
      <w:r w:rsidRPr="00F03EDC">
        <w:rPr>
          <w:highlight w:val="yellow"/>
        </w:rPr>
        <w:t>resource can be indicated by the time</w:t>
      </w:r>
      <w:r>
        <w:rPr>
          <w:highlight w:val="yellow"/>
        </w:rPr>
        <w:t xml:space="preserve"> resource assignment of a </w:t>
      </w:r>
      <w:r w:rsidRPr="00892EEF">
        <w:rPr>
          <w:highlight w:val="green"/>
        </w:rPr>
        <w:t xml:space="preserve">prior </w:t>
      </w:r>
      <w:r w:rsidRPr="003A326E">
        <w:rPr>
          <w:highlight w:val="yellow"/>
        </w:rPr>
        <w:t xml:space="preserve">SCI according to clause 8.3.1.1 of TS 38.212 </w:t>
      </w:r>
      <w:r>
        <w:rPr>
          <w:highlight w:val="yellow"/>
        </w:rPr>
        <w:t>[9]</w:t>
      </w:r>
      <w:r w:rsidRPr="00007CF3">
        <w:t>;</w:t>
      </w:r>
    </w:p>
    <w:p w14:paraId="790C3CB3" w14:textId="77777777" w:rsidR="006E1532" w:rsidRDefault="006E1532">
      <w:pPr>
        <w:pStyle w:val="a8"/>
      </w:pPr>
    </w:p>
    <w:p w14:paraId="4811870D" w14:textId="3E644D8A" w:rsidR="006E1532" w:rsidRPr="006E1532" w:rsidRDefault="006E1532">
      <w:pPr>
        <w:pStyle w:val="a8"/>
        <w:rPr>
          <w:rFonts w:eastAsia="맑은 고딕" w:hint="eastAsia"/>
          <w:lang w:eastAsia="ko-KR"/>
        </w:rPr>
      </w:pPr>
      <w:r>
        <w:t>Note that please do not change the text directly by your own change for me to avoid making some mistakes.</w:t>
      </w:r>
    </w:p>
  </w:comment>
  <w:comment w:id="483" w:author="LEE Young Dae/5G Wireless Communication Standard Task(youngdae.lee@lge.com)" w:date="2020-06-16T14:56:00Z" w:initials="LYDWCST">
    <w:p w14:paraId="40E40C54" w14:textId="77777777" w:rsidR="00CE5039" w:rsidRPr="00E8634B" w:rsidRDefault="00CE5039" w:rsidP="008E0B39">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7B9D75F" w14:textId="77777777" w:rsidR="00CE5039" w:rsidRPr="00AF5705" w:rsidRDefault="00CE5039" w:rsidP="008E0B39">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CE5039" w:rsidRPr="00AF5705" w:rsidRDefault="00CE5039" w:rsidP="008E0B39">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CE5039" w:rsidRPr="00E8634B" w:rsidRDefault="00CE5039" w:rsidP="008E0B39">
      <w:pPr>
        <w:pStyle w:val="a8"/>
      </w:pPr>
    </w:p>
  </w:comment>
  <w:comment w:id="485" w:author="Qualcomm" w:date="2020-06-18T14:03:00Z" w:initials="QC">
    <w:p w14:paraId="5EF5D99C" w14:textId="7A10BE5F" w:rsidR="00CE5039" w:rsidRDefault="00CE5039">
      <w:pPr>
        <w:pStyle w:val="a8"/>
      </w:pPr>
      <w:r>
        <w:rPr>
          <w:rStyle w:val="a7"/>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486" w:author="LEE Young Dae/5G Wireless Communication Standard Task(youngdae.lee@lge.com)" w:date="2020-06-19T12:55:00Z" w:initials="LYDWCST">
    <w:p w14:paraId="3D58E28E" w14:textId="21F9F2ED" w:rsidR="006E1532" w:rsidRDefault="006E1532">
      <w:pPr>
        <w:pStyle w:val="a8"/>
        <w:rPr>
          <w:rFonts w:eastAsia="맑은 고딕"/>
          <w:lang w:eastAsia="ko-KR"/>
        </w:rPr>
      </w:pPr>
      <w:r>
        <w:rPr>
          <w:rStyle w:val="a7"/>
        </w:rPr>
        <w:annotationRef/>
      </w:r>
      <w:r>
        <w:rPr>
          <w:rFonts w:eastAsia="맑은 고딕"/>
          <w:lang w:eastAsia="ko-KR"/>
        </w:rPr>
        <w:t xml:space="preserve">Thanks. </w:t>
      </w:r>
      <w:r>
        <w:rPr>
          <w:rFonts w:eastAsia="맑은 고딕" w:hint="eastAsia"/>
          <w:lang w:eastAsia="ko-KR"/>
        </w:rPr>
        <w:t>I</w:t>
      </w:r>
      <w:r>
        <w:rPr>
          <w:rFonts w:eastAsia="맑은 고딕"/>
          <w:lang w:eastAsia="ko-KR"/>
        </w:rPr>
        <w:t xml:space="preserve"> will change to:</w:t>
      </w:r>
    </w:p>
    <w:p w14:paraId="411F86F6" w14:textId="77777777" w:rsidR="006E1532" w:rsidRDefault="006E1532">
      <w:pPr>
        <w:pStyle w:val="a8"/>
        <w:rPr>
          <w:rFonts w:eastAsia="맑은 고딕"/>
          <w:lang w:eastAsia="ko-KR"/>
        </w:rPr>
      </w:pPr>
    </w:p>
    <w:p w14:paraId="2177824D" w14:textId="6275CC88" w:rsidR="006E1532" w:rsidRDefault="006E1532">
      <w:pPr>
        <w:pStyle w:val="a8"/>
        <w:rPr>
          <w:rFonts w:eastAsia="맑은 고딕"/>
          <w:lang w:eastAsia="ko-KR"/>
        </w:rPr>
      </w:pPr>
      <w:proofErr w:type="gramStart"/>
      <w:r w:rsidRPr="002B08BF">
        <w:rPr>
          <w:rFonts w:eastAsia="맑은 고딕" w:hint="eastAsia"/>
          <w:highlight w:val="yellow"/>
          <w:lang w:eastAsia="ko-KR"/>
        </w:rPr>
        <w:t>if</w:t>
      </w:r>
      <w:proofErr w:type="gramEnd"/>
      <w:r w:rsidRPr="002B08BF">
        <w:rPr>
          <w:rFonts w:eastAsia="맑은 고딕" w:hint="eastAsia"/>
          <w:highlight w:val="yellow"/>
          <w:lang w:eastAsia="ko-KR"/>
        </w:rPr>
        <w:t xml:space="preserve"> </w:t>
      </w:r>
      <w:r w:rsidRPr="00892EEF">
        <w:rPr>
          <w:highlight w:val="green"/>
        </w:rPr>
        <w:t xml:space="preserve">retransmission </w:t>
      </w:r>
      <w:r w:rsidRPr="002B08BF">
        <w:rPr>
          <w:highlight w:val="yellow"/>
        </w:rPr>
        <w:t>resource</w:t>
      </w:r>
      <w:r>
        <w:rPr>
          <w:highlight w:val="yellow"/>
        </w:rPr>
        <w:t>(s)</w:t>
      </w:r>
      <w:r w:rsidRPr="002B08BF">
        <w:rPr>
          <w:highlight w:val="yellow"/>
        </w:rPr>
        <w:t xml:space="preserve"> </w:t>
      </w:r>
      <w:r w:rsidRPr="00892EEF">
        <w:rPr>
          <w:highlight w:val="green"/>
        </w:rPr>
        <w:t>can</w:t>
      </w:r>
      <w:r>
        <w:rPr>
          <w:highlight w:val="green"/>
        </w:rPr>
        <w:t>not</w:t>
      </w:r>
      <w:r w:rsidRPr="00892EEF">
        <w:rPr>
          <w:highlight w:val="green"/>
        </w:rPr>
        <w:t xml:space="preserve"> </w:t>
      </w:r>
      <w:r>
        <w:rPr>
          <w:highlight w:val="yellow"/>
        </w:rPr>
        <w:t>be</w:t>
      </w:r>
      <w:r w:rsidRPr="002B08BF">
        <w:rPr>
          <w:highlight w:val="yellow"/>
        </w:rPr>
        <w:t xml:space="preserve"> </w:t>
      </w:r>
      <w:r>
        <w:rPr>
          <w:highlight w:val="yellow"/>
        </w:rPr>
        <w:t xml:space="preserve">selected </w:t>
      </w:r>
      <w:r w:rsidRPr="00892EEF">
        <w:rPr>
          <w:highlight w:val="green"/>
        </w:rPr>
        <w:t xml:space="preserve">up to the selected number of HARQ retransmissions </w:t>
      </w:r>
      <w:r>
        <w:rPr>
          <w:highlight w:val="yellow"/>
        </w:rPr>
        <w:t xml:space="preserve">by ensuring that the resource(s) can be indicated by the time resource assignment of a </w:t>
      </w:r>
      <w:r w:rsidRPr="00892EEF">
        <w:rPr>
          <w:highlight w:val="green"/>
        </w:rPr>
        <w:t xml:space="preserve">prior </w:t>
      </w:r>
      <w:r w:rsidRPr="003A326E">
        <w:rPr>
          <w:highlight w:val="yellow"/>
        </w:rPr>
        <w:t xml:space="preserve">SCI according to clause 8.3.1.1 of TS 38.212 </w:t>
      </w:r>
      <w:r>
        <w:rPr>
          <w:highlight w:val="yellow"/>
        </w:rPr>
        <w:t>[9]</w:t>
      </w:r>
      <w:r w:rsidRPr="002B08BF">
        <w:rPr>
          <w:rFonts w:eastAsia="맑은 고딕"/>
          <w:highlight w:val="yellow"/>
          <w:lang w:eastAsia="ko-KR"/>
        </w:rPr>
        <w:t>:</w:t>
      </w:r>
    </w:p>
    <w:p w14:paraId="2CCA4183" w14:textId="77777777" w:rsidR="006E1532" w:rsidRDefault="006E1532">
      <w:pPr>
        <w:pStyle w:val="a8"/>
        <w:rPr>
          <w:rFonts w:eastAsia="맑은 고딕"/>
          <w:lang w:eastAsia="ko-KR"/>
        </w:rPr>
      </w:pPr>
    </w:p>
    <w:p w14:paraId="5B7FFE91" w14:textId="4C4D5EA9" w:rsidR="006E1532" w:rsidRPr="006E1532" w:rsidRDefault="006E1532">
      <w:pPr>
        <w:pStyle w:val="a8"/>
        <w:rPr>
          <w:rFonts w:eastAsia="맑은 고딕" w:hint="eastAsia"/>
          <w:lang w:eastAsia="ko-KR"/>
        </w:rPr>
      </w:pPr>
      <w:r>
        <w:t>Note that please do not change the text directly by your own change for me to avoid making some mistakes.</w:t>
      </w:r>
    </w:p>
  </w:comment>
  <w:comment w:id="502" w:author="Huawei_zhaoli" w:date="2020-06-18T17:33:00Z" w:initials="HW">
    <w:p w14:paraId="5D024DDB" w14:textId="73379B1F" w:rsidR="00CE5039" w:rsidRDefault="00CE5039">
      <w:pPr>
        <w:pStyle w:val="a8"/>
      </w:pPr>
      <w:r>
        <w:rPr>
          <w:rStyle w:val="a7"/>
        </w:rPr>
        <w:annotationRef/>
      </w:r>
      <w:proofErr w:type="gramStart"/>
      <w:r>
        <w:rPr>
          <w:highlight w:val="yellow"/>
        </w:rPr>
        <w:t>or</w:t>
      </w:r>
      <w:proofErr w:type="gramEnd"/>
      <w:r w:rsidRPr="005A7DD3">
        <w:rPr>
          <w:highlight w:val="yellow"/>
        </w:rPr>
        <w:t xml:space="preserve"> in the interval </w:t>
      </w:r>
      <w:r w:rsidRPr="005A7DD3">
        <w:rPr>
          <w:rStyle w:val="a7"/>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503" w:author="LEE Young Dae/5G Wireless Communication Standard Task(youngdae.lee@lge.com)" w:date="2020-06-19T12:58:00Z" w:initials="LYDWCST">
    <w:p w14:paraId="01A7B0FE" w14:textId="3CADB588" w:rsidR="006E1532" w:rsidRPr="006E1532" w:rsidRDefault="006E1532">
      <w:pPr>
        <w:pStyle w:val="a8"/>
        <w:rPr>
          <w:rFonts w:eastAsia="맑은 고딕" w:hint="eastAsia"/>
          <w:lang w:eastAsia="ko-KR"/>
        </w:rPr>
      </w:pPr>
      <w:r>
        <w:rPr>
          <w:rStyle w:val="a7"/>
        </w:rPr>
        <w:annotationRef/>
      </w:r>
      <w:r>
        <w:rPr>
          <w:rFonts w:eastAsia="맑은 고딕" w:hint="eastAsia"/>
          <w:lang w:eastAsia="ko-KR"/>
        </w:rPr>
        <w:t>OK</w:t>
      </w:r>
      <w:r>
        <w:rPr>
          <w:rFonts w:eastAsia="맑은 고딕"/>
          <w:lang w:eastAsia="ko-KR"/>
        </w:rPr>
        <w:t>. I will add it.</w:t>
      </w:r>
    </w:p>
  </w:comment>
  <w:comment w:id="509" w:author="Qualcomm" w:date="2020-06-18T12:33:00Z" w:initials="QC">
    <w:p w14:paraId="6ADB44B3" w14:textId="77777777" w:rsidR="00CE5039" w:rsidRDefault="00CE5039" w:rsidP="008B642C">
      <w:pPr>
        <w:pStyle w:val="a8"/>
      </w:pPr>
      <w:r>
        <w:rPr>
          <w:rStyle w:val="a7"/>
        </w:rPr>
        <w:annotationRef/>
      </w:r>
      <w:r>
        <w:t>To address RAN1 LS R2-2006101_</w:t>
      </w:r>
      <w:r w:rsidRPr="00E20D51">
        <w:t xml:space="preserve"> R1-2005010</w:t>
      </w:r>
    </w:p>
    <w:p w14:paraId="78E771CC" w14:textId="77777777" w:rsidR="00CE5039" w:rsidRPr="006D0C5B" w:rsidRDefault="00CE5039" w:rsidP="008B642C">
      <w:pPr>
        <w:rPr>
          <w:lang w:val="en-US"/>
        </w:rPr>
      </w:pPr>
      <w:r w:rsidRPr="006D0C5B">
        <w:rPr>
          <w:highlight w:val="green"/>
        </w:rPr>
        <w:t>Agreements</w:t>
      </w:r>
      <w:r>
        <w:t>:</w:t>
      </w:r>
    </w:p>
    <w:p w14:paraId="6205992A" w14:textId="77777777" w:rsidR="00CE5039" w:rsidRPr="006D0C5B" w:rsidRDefault="00CE5039"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r w:rsidRPr="006D0C5B">
        <w:rPr>
          <w:i/>
          <w:iCs/>
        </w:rPr>
        <w:t>sl-ResourceReservePeriod</w:t>
      </w:r>
    </w:p>
    <w:p w14:paraId="0BD1DC6B" w14:textId="79FF8F5C" w:rsidR="00CE5039" w:rsidRDefault="00CE5039" w:rsidP="00985F61">
      <w:pPr>
        <w:numPr>
          <w:ilvl w:val="1"/>
          <w:numId w:val="35"/>
        </w:numPr>
        <w:overflowPunct/>
        <w:autoSpaceDE/>
        <w:autoSpaceDN/>
        <w:adjustRightInd/>
        <w:spacing w:after="0"/>
        <w:textAlignment w:val="auto"/>
      </w:pPr>
      <w:r w:rsidRPr="00C82EAD">
        <w:rPr>
          <w:highlight w:val="yellow"/>
          <w:lang w:eastAsia="ko-KR"/>
        </w:rPr>
        <w:t>RAN1 assumes that at least in cases if higher layer decides not to keep the resource for the transmission in the next period</w:t>
      </w:r>
      <w:r w:rsidRPr="006D0C5B">
        <w:rPr>
          <w:lang w:eastAsia="ko-KR"/>
        </w:rPr>
        <w:t xml:space="preserve"> or there is no associated period, </w:t>
      </w:r>
      <w:r w:rsidRPr="00C82EAD">
        <w:rPr>
          <w:highlight w:val="yellow"/>
          <w:lang w:eastAsia="ko-KR"/>
        </w:rPr>
        <w:t>then higher layer provides 0 ms periodicity</w:t>
      </w:r>
    </w:p>
  </w:comment>
  <w:comment w:id="510" w:author="LEE Young Dae/5G Wireless Communication Standard Task(youngdae.lee@lge.com)" w:date="2020-06-19T13:43:00Z" w:initials="LYDWCST">
    <w:p w14:paraId="18BFFFEC" w14:textId="01351EF7" w:rsidR="00D14574" w:rsidRDefault="00D14574">
      <w:pPr>
        <w:pStyle w:val="a8"/>
        <w:rPr>
          <w:rFonts w:eastAsia="SimSun"/>
          <w:lang w:eastAsia="zh-CN"/>
        </w:rPr>
      </w:pPr>
      <w:r>
        <w:rPr>
          <w:rStyle w:val="a7"/>
        </w:rPr>
        <w:annotationRef/>
      </w:r>
      <w:r>
        <w:rPr>
          <w:rFonts w:eastAsia="맑은 고딕" w:hint="eastAsia"/>
          <w:lang w:eastAsia="ko-KR"/>
        </w:rPr>
        <w:t>Th</w:t>
      </w:r>
      <w:r>
        <w:rPr>
          <w:rFonts w:eastAsia="맑은 고딕"/>
          <w:lang w:eastAsia="ko-KR"/>
        </w:rPr>
        <w:t xml:space="preserve">is operation is related to </w:t>
      </w:r>
      <w:r w:rsidRPr="00007CF3">
        <w:rPr>
          <w:i/>
        </w:rPr>
        <w:t>sl-ProbResourceKeep</w:t>
      </w:r>
      <w:r w:rsidRPr="00D14574">
        <w:t xml:space="preserve"> and </w:t>
      </w:r>
      <w:r>
        <w:t xml:space="preserve">exactly same as in LTE. In LTE, such operation has been specified in 36.213 </w:t>
      </w:r>
      <w:r w:rsidRPr="001A7C01">
        <w:t xml:space="preserve">Table </w:t>
      </w:r>
      <w:r w:rsidRPr="001A7C01">
        <w:rPr>
          <w:rFonts w:eastAsia="SimSun"/>
          <w:lang w:eastAsia="zh-CN"/>
        </w:rPr>
        <w:t>14.2</w:t>
      </w:r>
      <w:r w:rsidRPr="001A7C01">
        <w:rPr>
          <w:rFonts w:eastAsia="맑은 고딕" w:hint="eastAsia"/>
          <w:lang w:eastAsia="ko-KR"/>
        </w:rPr>
        <w:t>.1</w:t>
      </w:r>
      <w:r w:rsidRPr="001A7C01">
        <w:rPr>
          <w:rFonts w:eastAsia="SimSun"/>
          <w:lang w:eastAsia="zh-CN"/>
        </w:rPr>
        <w:t>-2</w:t>
      </w:r>
      <w:r>
        <w:rPr>
          <w:rFonts w:eastAsia="SimSun"/>
          <w:lang w:eastAsia="zh-CN"/>
        </w:rPr>
        <w:t>, in which t</w:t>
      </w:r>
      <w:r w:rsidRPr="00D14574">
        <w:rPr>
          <w:rFonts w:eastAsia="SimSun"/>
          <w:lang w:eastAsia="zh-CN"/>
        </w:rPr>
        <w:t xml:space="preserve">he higher layer </w:t>
      </w:r>
      <w:r>
        <w:rPr>
          <w:rFonts w:eastAsia="SimSun"/>
          <w:lang w:eastAsia="zh-CN"/>
        </w:rPr>
        <w:t xml:space="preserve">(i.e. LTE MAC) </w:t>
      </w:r>
      <w:r w:rsidRPr="00D14574">
        <w:rPr>
          <w:rFonts w:eastAsia="SimSun"/>
          <w:lang w:eastAsia="zh-CN"/>
        </w:rPr>
        <w:t>decides not to keep the resource for the transmission of the next transport block.</w:t>
      </w:r>
      <w:r>
        <w:rPr>
          <w:rFonts w:eastAsia="SimSun"/>
          <w:lang w:eastAsia="zh-CN"/>
        </w:rPr>
        <w:t xml:space="preserve"> LTE PHY sets 0ms in SCI. So, LTE PHY in 36.213 checks decision made in LTE MAC. In other words, all the related UE behaviours have been specified in PHY specification for LTE </w:t>
      </w:r>
      <w:r w:rsidR="00644A7C">
        <w:rPr>
          <w:rFonts w:eastAsia="SimSun"/>
          <w:lang w:eastAsia="zh-CN"/>
        </w:rPr>
        <w:t xml:space="preserve">except decision on whether to keep the resource on </w:t>
      </w:r>
      <w:r w:rsidR="00644A7C" w:rsidRPr="00007CF3">
        <w:rPr>
          <w:i/>
        </w:rPr>
        <w:t>sl-ProbResourceKeep</w:t>
      </w:r>
      <w:r w:rsidR="00644A7C" w:rsidRPr="00644A7C">
        <w:t xml:space="preserve"> </w:t>
      </w:r>
      <w:r w:rsidR="00644A7C">
        <w:t>i</w:t>
      </w:r>
      <w:r w:rsidR="00644A7C" w:rsidRPr="00644A7C">
        <w:t>n MAC.</w:t>
      </w:r>
    </w:p>
    <w:p w14:paraId="6C7A7161" w14:textId="5F3233B0" w:rsidR="00D14574" w:rsidRPr="00D14574" w:rsidRDefault="00D14574">
      <w:pPr>
        <w:pStyle w:val="a8"/>
        <w:rPr>
          <w:rFonts w:eastAsia="맑은 고딕" w:hint="eastAsia"/>
          <w:lang w:eastAsia="ko-KR"/>
        </w:rPr>
      </w:pPr>
      <w:r>
        <w:rPr>
          <w:rFonts w:eastAsia="SimSun"/>
          <w:lang w:eastAsia="zh-CN"/>
        </w:rPr>
        <w:t>Accordingly</w:t>
      </w:r>
      <w:r>
        <w:t xml:space="preserve">, I </w:t>
      </w:r>
      <w:r w:rsidR="00644A7C">
        <w:t>assume that we will</w:t>
      </w:r>
      <w:r>
        <w:t xml:space="preserve"> follow the same approach </w:t>
      </w:r>
      <w:r w:rsidR="00644A7C">
        <w:t>with LTE specifications</w:t>
      </w:r>
      <w:r>
        <w:t>. I expect such details will be specified in PHY specification.</w:t>
      </w:r>
    </w:p>
  </w:comment>
  <w:comment w:id="535" w:author="LEE Young Dae/5G Wireless Communication Standard Task(youngdae.lee@lge.com)" w:date="2020-06-16T19:58:00Z" w:initials="LYDWCST">
    <w:p w14:paraId="6C61B3BA" w14:textId="77777777" w:rsidR="00CE5039" w:rsidRDefault="00CE5039" w:rsidP="008E65C3">
      <w:pPr>
        <w:pStyle w:val="a8"/>
        <w:rPr>
          <w:rFonts w:eastAsia="맑은 고딕"/>
          <w:lang w:eastAsia="ko-KR"/>
        </w:rPr>
      </w:pPr>
      <w:r>
        <w:rPr>
          <w:rStyle w:val="a7"/>
        </w:rPr>
        <w:annotationRef/>
      </w:r>
      <w:r>
        <w:rPr>
          <w:rFonts w:eastAsia="맑은 고딕" w:hint="eastAsia"/>
          <w:lang w:eastAsia="ko-KR"/>
        </w:rPr>
        <w:t>RAN2#110e agreement:</w:t>
      </w:r>
    </w:p>
    <w:p w14:paraId="7B38E785" w14:textId="77777777" w:rsidR="00CE5039" w:rsidRPr="008E65C3" w:rsidRDefault="00CE5039" w:rsidP="008E65C3">
      <w:pPr>
        <w:pStyle w:val="a8"/>
        <w:numPr>
          <w:ilvl w:val="0"/>
          <w:numId w:val="23"/>
        </w:numPr>
        <w:rPr>
          <w:rFonts w:eastAsia="맑은 고딕"/>
          <w:lang w:eastAsia="ko-KR"/>
        </w:rPr>
      </w:pPr>
      <w:r>
        <w:rPr>
          <w:noProof/>
        </w:rPr>
        <w:t>When RRC configures multiple resource pools, NR MAC performs TX resource pool (re)selection procedure.</w:t>
      </w:r>
    </w:p>
    <w:p w14:paraId="2FF16EB8" w14:textId="5116CA62" w:rsidR="00CE5039" w:rsidRDefault="00CE5039" w:rsidP="008E65C3">
      <w:pPr>
        <w:pStyle w:val="a8"/>
      </w:pPr>
      <w:r w:rsidRPr="008E65C3">
        <w:rPr>
          <w:rFonts w:eastAsia="맑은 고딕"/>
          <w:lang w:eastAsia="ko-KR"/>
        </w:rPr>
        <w:t>40:</w:t>
      </w:r>
      <w:r w:rsidRPr="008E65C3">
        <w:rPr>
          <w:rFonts w:eastAsia="맑은 고딕"/>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40" w:author="Huawei_zhaoli" w:date="2020-06-18T17:56:00Z" w:initials="HW">
    <w:p w14:paraId="5606B556" w14:textId="26C5FDDF" w:rsidR="00CE5039" w:rsidRPr="00886914" w:rsidRDefault="00CE5039">
      <w:pPr>
        <w:pStyle w:val="a8"/>
        <w:rPr>
          <w:rFonts w:eastAsiaTheme="minorEastAsia"/>
          <w:lang w:eastAsia="zh-CN"/>
        </w:rPr>
      </w:pPr>
      <w:r>
        <w:rPr>
          <w:rStyle w:val="a7"/>
        </w:rPr>
        <w:annotationRef/>
      </w:r>
      <w:proofErr w:type="gramStart"/>
      <w:r>
        <w:rPr>
          <w:rFonts w:eastAsiaTheme="minorEastAsia"/>
          <w:lang w:eastAsia="zh-CN"/>
        </w:rPr>
        <w:t>what</w:t>
      </w:r>
      <w:proofErr w:type="gramEnd"/>
      <w:r>
        <w:rPr>
          <w:rFonts w:eastAsiaTheme="minorEastAsia"/>
          <w:lang w:eastAsia="zh-CN"/>
        </w:rPr>
        <w:t xml:space="preserve"> is upper layer restriction refers to? </w:t>
      </w:r>
    </w:p>
  </w:comment>
  <w:comment w:id="541" w:author="LEE Young Dae/5G Wireless Communication Standard Task(youngdae.lee@lge.com)" w:date="2020-06-19T13:56:00Z" w:initials="LYDWCST">
    <w:p w14:paraId="031094FF" w14:textId="4E0C1F21" w:rsidR="00644A7C" w:rsidRPr="00644A7C" w:rsidRDefault="00644A7C">
      <w:pPr>
        <w:pStyle w:val="a8"/>
        <w:rPr>
          <w:rFonts w:eastAsia="맑은 고딕" w:hint="eastAsia"/>
          <w:lang w:eastAsia="ko-KR"/>
        </w:rPr>
      </w:pPr>
      <w:r>
        <w:rPr>
          <w:rStyle w:val="a7"/>
        </w:rPr>
        <w:annotationRef/>
      </w:r>
      <w:r>
        <w:rPr>
          <w:rFonts w:eastAsia="맑은 고딕"/>
          <w:lang w:eastAsia="ko-KR"/>
        </w:rPr>
        <w:t>Thanks. I will change accordingly.</w:t>
      </w:r>
    </w:p>
  </w:comment>
  <w:comment w:id="533" w:author="Ericsson" w:date="2020-06-18T21:51:00Z" w:initials="Ericsson">
    <w:p w14:paraId="40E97117" w14:textId="30A7D0B3" w:rsidR="00CE5039" w:rsidRDefault="00CE5039">
      <w:pPr>
        <w:pStyle w:val="a8"/>
      </w:pPr>
      <w:r>
        <w:rPr>
          <w:rStyle w:val="a7"/>
        </w:rPr>
        <w:annotationRef/>
      </w:r>
      <w:r>
        <w:t xml:space="preserve">RAN2 agreement is quite specific to consider the HARQ FB attribute and if PSFCH resource is configured for the pool. We can be more specific here e.g. </w:t>
      </w:r>
    </w:p>
    <w:p w14:paraId="4CFC9163" w14:textId="77777777" w:rsidR="00CE5039" w:rsidRDefault="00CE5039">
      <w:pPr>
        <w:pStyle w:val="a8"/>
      </w:pPr>
      <w:r>
        <w:t>2&gt; if SL data is available in the logical channel:</w:t>
      </w:r>
    </w:p>
    <w:p w14:paraId="70D3884D" w14:textId="6ED149DB" w:rsidR="00CE5039" w:rsidRDefault="00CE5039" w:rsidP="008D2B8A">
      <w:pPr>
        <w:pStyle w:val="a8"/>
        <w:numPr>
          <w:ilvl w:val="0"/>
          <w:numId w:val="34"/>
        </w:numPr>
      </w:pPr>
      <w:r>
        <w:t xml:space="preserve"> Select any pool of resources among the pools of resources allowed for the logical channel. If HARQ feedback transimission is required, only resource pools with PSFCH resources configured can be </w:t>
      </w:r>
      <w:proofErr w:type="gramStart"/>
      <w:r>
        <w:t>selected .</w:t>
      </w:r>
      <w:proofErr w:type="gramEnd"/>
    </w:p>
  </w:comment>
  <w:comment w:id="534" w:author="LEE Young Dae/5G Wireless Communication Standard Task(youngdae.lee@lge.com)" w:date="2020-06-19T13:57:00Z" w:initials="LYDWCST">
    <w:p w14:paraId="0C613F3F" w14:textId="6016FDF2" w:rsidR="00644A7C" w:rsidRPr="00644A7C" w:rsidRDefault="00644A7C">
      <w:pPr>
        <w:pStyle w:val="a8"/>
        <w:rPr>
          <w:rFonts w:eastAsia="맑은 고딕" w:hint="eastAsia"/>
          <w:lang w:eastAsia="ko-KR"/>
        </w:rPr>
      </w:pPr>
      <w:r>
        <w:rPr>
          <w:rStyle w:val="a7"/>
        </w:rPr>
        <w:annotationRef/>
      </w:r>
      <w:r>
        <w:rPr>
          <w:rFonts w:eastAsia="맑은 고딕"/>
          <w:lang w:eastAsia="ko-KR"/>
        </w:rPr>
        <w:t>I will add LCP mapping restriction.</w:t>
      </w:r>
    </w:p>
  </w:comment>
  <w:comment w:id="565" w:author="Qualcomm" w:date="2020-06-17T13:43:00Z" w:initials="QC">
    <w:p w14:paraId="7B58E700" w14:textId="77777777" w:rsidR="00CE5039" w:rsidRDefault="00CE5039" w:rsidP="008B642C">
      <w:pPr>
        <w:pStyle w:val="a8"/>
      </w:pPr>
      <w:r>
        <w:t xml:space="preserve">Suggested </w:t>
      </w:r>
      <w:r>
        <w:rPr>
          <w:rStyle w:val="a7"/>
        </w:rPr>
        <w:annotationRef/>
      </w:r>
      <w:r>
        <w:t xml:space="preserve">for consistency with RAN1#101e agreement </w:t>
      </w:r>
      <w:r w:rsidRPr="00CD0619">
        <w:rPr>
          <w:rFonts w:asciiTheme="minorHAnsi" w:hAnsiTheme="minorHAnsi" w:cstheme="minorHAnsi"/>
        </w:rPr>
        <w:t>“…so that HARQ retransmission resources can be reserved by a prior SCI</w:t>
      </w:r>
      <w:proofErr w:type="gramStart"/>
      <w:r w:rsidRPr="00CD0619">
        <w:rPr>
          <w:rFonts w:asciiTheme="minorHAnsi" w:hAnsiTheme="minorHAnsi" w:cstheme="minorHAnsi"/>
        </w:rPr>
        <w:t>,…</w:t>
      </w:r>
      <w:proofErr w:type="gramEnd"/>
      <w:r>
        <w:t>”</w:t>
      </w:r>
    </w:p>
  </w:comment>
  <w:comment w:id="566" w:author="LEE Young Dae/5G Wireless Communication Standard Task(youngdae.lee@lge.com)" w:date="2020-06-19T13:59:00Z" w:initials="LYDWCST">
    <w:p w14:paraId="69DDA140" w14:textId="6D2EAE00" w:rsidR="00644A7C" w:rsidRPr="00644A7C" w:rsidRDefault="00644A7C">
      <w:pPr>
        <w:pStyle w:val="a8"/>
        <w:rPr>
          <w:rFonts w:eastAsia="맑은 고딕" w:hint="eastAsia"/>
          <w:lang w:eastAsia="ko-KR"/>
        </w:rPr>
      </w:pPr>
      <w:r>
        <w:rPr>
          <w:rStyle w:val="a7"/>
        </w:rPr>
        <w:annotationRef/>
      </w:r>
      <w:r>
        <w:rPr>
          <w:rFonts w:eastAsia="맑은 고딕" w:hint="eastAsia"/>
          <w:lang w:eastAsia="ko-KR"/>
        </w:rPr>
        <w:t>Se</w:t>
      </w:r>
      <w:r>
        <w:rPr>
          <w:rFonts w:eastAsia="맑은 고딕"/>
          <w:lang w:eastAsia="ko-KR"/>
        </w:rPr>
        <w:t>e my response above</w:t>
      </w:r>
    </w:p>
  </w:comment>
  <w:comment w:id="574" w:author="LEE Young Dae/5G Wireless Communication Standard Task(youngdae.lee@lge.com)" w:date="2020-06-16T14:56:00Z" w:initials="LYDWCST">
    <w:p w14:paraId="4F727399" w14:textId="7117CBEB" w:rsidR="00CE5039" w:rsidRPr="00E8634B" w:rsidRDefault="00CE5039" w:rsidP="00E8634B">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384918C4" w14:textId="77777777" w:rsidR="00CE5039" w:rsidRPr="00AF5705" w:rsidRDefault="00CE5039" w:rsidP="00E8634B">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CE5039" w:rsidRPr="00AF5705" w:rsidRDefault="00CE5039" w:rsidP="00E8634B">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CE5039" w:rsidRPr="00E8634B" w:rsidRDefault="00CE5039">
      <w:pPr>
        <w:pStyle w:val="a8"/>
      </w:pPr>
    </w:p>
  </w:comment>
  <w:comment w:id="579" w:author="Qualcomm" w:date="2020-06-18T14:05:00Z" w:initials="QC">
    <w:p w14:paraId="50A610B1" w14:textId="55AC8DF1" w:rsidR="00CE5039" w:rsidRDefault="00CE5039">
      <w:pPr>
        <w:pStyle w:val="a8"/>
      </w:pPr>
      <w:r>
        <w:rPr>
          <w:rStyle w:val="a7"/>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580" w:author="LEE Young Dae/5G Wireless Communication Standard Task(youngdae.lee@lge.com)" w:date="2020-06-19T13:59:00Z" w:initials="LYDWCST">
    <w:p w14:paraId="6F6B1F38" w14:textId="77E7C7A7" w:rsidR="00644A7C" w:rsidRDefault="00644A7C">
      <w:pPr>
        <w:pStyle w:val="a8"/>
      </w:pPr>
      <w:r>
        <w:rPr>
          <w:rStyle w:val="a7"/>
        </w:rPr>
        <w:annotationRef/>
      </w:r>
      <w:r>
        <w:rPr>
          <w:rFonts w:eastAsia="맑은 고딕" w:hint="eastAsia"/>
          <w:lang w:eastAsia="ko-KR"/>
        </w:rPr>
        <w:t>Se</w:t>
      </w:r>
      <w:r>
        <w:rPr>
          <w:rFonts w:eastAsia="맑은 고딕"/>
          <w:lang w:eastAsia="ko-KR"/>
        </w:rPr>
        <w:t>e my response above</w:t>
      </w:r>
    </w:p>
  </w:comment>
  <w:comment w:id="595" w:author="Qualcomm" w:date="2020-06-18T12:33:00Z" w:initials="QC">
    <w:p w14:paraId="2D82BD89" w14:textId="77777777" w:rsidR="00CE5039" w:rsidRDefault="00CE5039" w:rsidP="008B642C">
      <w:pPr>
        <w:pStyle w:val="a8"/>
      </w:pPr>
      <w:r>
        <w:rPr>
          <w:rStyle w:val="a7"/>
        </w:rPr>
        <w:annotationRef/>
      </w:r>
      <w:r>
        <w:t>To address RAN1 LS R2-2006101_</w:t>
      </w:r>
      <w:r w:rsidRPr="00E20D51">
        <w:t xml:space="preserve"> R1-2005010</w:t>
      </w:r>
    </w:p>
    <w:p w14:paraId="0BAE0152" w14:textId="77777777" w:rsidR="00CE5039" w:rsidRPr="006D0C5B" w:rsidRDefault="00CE5039" w:rsidP="008B642C">
      <w:pPr>
        <w:rPr>
          <w:lang w:val="en-US"/>
        </w:rPr>
      </w:pPr>
      <w:r w:rsidRPr="006D0C5B">
        <w:rPr>
          <w:highlight w:val="green"/>
        </w:rPr>
        <w:t>Agreements</w:t>
      </w:r>
      <w:r>
        <w:t>:</w:t>
      </w:r>
    </w:p>
    <w:p w14:paraId="2D756462" w14:textId="77777777" w:rsidR="00CE5039" w:rsidRPr="006D0C5B" w:rsidRDefault="00CE5039"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r w:rsidRPr="006D0C5B">
        <w:rPr>
          <w:i/>
          <w:iCs/>
        </w:rPr>
        <w:t>sl-ResourceReservePeriod</w:t>
      </w:r>
    </w:p>
    <w:p w14:paraId="0B98C2EB" w14:textId="77777777" w:rsidR="00CE5039" w:rsidRPr="00C82EAD" w:rsidRDefault="00CE5039" w:rsidP="008B642C">
      <w:pPr>
        <w:numPr>
          <w:ilvl w:val="1"/>
          <w:numId w:val="35"/>
        </w:numPr>
        <w:overflowPunct/>
        <w:autoSpaceDE/>
        <w:autoSpaceDN/>
        <w:adjustRightInd/>
        <w:spacing w:after="0"/>
        <w:textAlignment w:val="auto"/>
        <w:rPr>
          <w:highlight w:val="yellow"/>
        </w:rPr>
      </w:pPr>
      <w:r w:rsidRPr="0005695D">
        <w:rPr>
          <w:highlight w:val="yellow"/>
          <w:lang w:eastAsia="ko-KR"/>
        </w:rPr>
        <w:t>RAN1 assumes</w:t>
      </w:r>
      <w:r w:rsidRPr="006D0C5B">
        <w:rPr>
          <w:lang w:eastAsia="ko-KR"/>
        </w:rPr>
        <w:t xml:space="preserve"> that at least in cases if higher layer decides not to keep the resource for the transmission in the next period </w:t>
      </w:r>
      <w:r w:rsidRPr="0005695D">
        <w:rPr>
          <w:highlight w:val="yellow"/>
          <w:lang w:eastAsia="ko-KR"/>
        </w:rPr>
        <w:t>or</w:t>
      </w:r>
      <w:r w:rsidRPr="006D0C5B">
        <w:rPr>
          <w:lang w:eastAsia="ko-KR"/>
        </w:rPr>
        <w:t xml:space="preserve"> </w:t>
      </w:r>
      <w:r w:rsidRPr="00C82EAD">
        <w:rPr>
          <w:highlight w:val="yellow"/>
          <w:lang w:eastAsia="ko-KR"/>
        </w:rPr>
        <w:t>there is no associated period, then higher layer provides 0 ms periodicity</w:t>
      </w:r>
      <w:r w:rsidRPr="00C82EAD">
        <w:rPr>
          <w:highlight w:val="yellow"/>
        </w:rPr>
        <w:t xml:space="preserve">. </w:t>
      </w:r>
    </w:p>
  </w:comment>
  <w:comment w:id="596" w:author="LEE Young Dae/5G Wireless Communication Standard Task(youngdae.lee@lge.com)" w:date="2020-06-19T13:59:00Z" w:initials="LYDWCST">
    <w:p w14:paraId="3988F500" w14:textId="6B603CCF" w:rsidR="00644A7C" w:rsidRDefault="00644A7C">
      <w:pPr>
        <w:pStyle w:val="a8"/>
      </w:pPr>
      <w:r>
        <w:rPr>
          <w:rStyle w:val="a7"/>
        </w:rPr>
        <w:annotationRef/>
      </w:r>
      <w:r>
        <w:rPr>
          <w:rFonts w:eastAsia="맑은 고딕" w:hint="eastAsia"/>
          <w:lang w:eastAsia="ko-KR"/>
        </w:rPr>
        <w:t>Se</w:t>
      </w:r>
      <w:r>
        <w:rPr>
          <w:rFonts w:eastAsia="맑은 고딕"/>
          <w:lang w:eastAsia="ko-KR"/>
        </w:rPr>
        <w:t>e my response above</w:t>
      </w:r>
    </w:p>
  </w:comment>
  <w:comment w:id="636" w:author="LEE Young Dae/5G Wireless Communication Standard Task(youngdae.lee@lge.com)" w:date="2020-06-16T19:41:00Z" w:initials="LYDWCST">
    <w:p w14:paraId="43EC0746" w14:textId="77777777" w:rsidR="00CE5039" w:rsidRDefault="00CE5039" w:rsidP="00571E45">
      <w:pPr>
        <w:pStyle w:val="a8"/>
        <w:rPr>
          <w:rFonts w:eastAsia="맑은 고딕"/>
          <w:lang w:eastAsia="ko-KR"/>
        </w:rPr>
      </w:pPr>
      <w:r>
        <w:rPr>
          <w:rStyle w:val="a7"/>
        </w:rPr>
        <w:annotationRef/>
      </w:r>
      <w:r>
        <w:rPr>
          <w:rFonts w:eastAsia="맑은 고딕"/>
          <w:lang w:eastAsia="ko-KR"/>
        </w:rPr>
        <w:t>RAN2#110e agreement:</w:t>
      </w:r>
    </w:p>
    <w:p w14:paraId="50DFE591" w14:textId="77777777" w:rsidR="00CE5039" w:rsidRDefault="00CE5039"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CE5039" w:rsidRPr="00571E45" w:rsidRDefault="00CE5039">
      <w:pPr>
        <w:pStyle w:val="a8"/>
      </w:pPr>
    </w:p>
  </w:comment>
  <w:comment w:id="664" w:author="LEE Young Dae/5G Wireless Communication Standard Task(youngdae.lee@lge.com)" w:date="2020-06-17T15:59:00Z" w:initials="LYDWCST">
    <w:p w14:paraId="081E0203" w14:textId="77777777" w:rsidR="00CE5039" w:rsidRDefault="00CE5039" w:rsidP="00A02FB3">
      <w:pPr>
        <w:pStyle w:val="a8"/>
        <w:rPr>
          <w:rFonts w:eastAsia="맑은 고딕"/>
          <w:lang w:eastAsia="ko-KR"/>
        </w:rPr>
      </w:pPr>
      <w:r>
        <w:rPr>
          <w:rStyle w:val="a7"/>
        </w:rPr>
        <w:annotationRef/>
      </w:r>
      <w:r>
        <w:rPr>
          <w:rFonts w:eastAsia="맑은 고딕" w:hint="eastAsia"/>
          <w:lang w:eastAsia="ko-KR"/>
        </w:rPr>
        <w:t>RAN2#110e agreement:</w:t>
      </w:r>
    </w:p>
    <w:p w14:paraId="023FE43E" w14:textId="77777777" w:rsidR="00CE5039" w:rsidRDefault="00CE5039"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CE5039" w:rsidRDefault="00CE5039">
      <w:pPr>
        <w:pStyle w:val="a8"/>
      </w:pPr>
      <w:r>
        <w:rPr>
          <w:rFonts w:eastAsia="맑은 고딕" w:hint="eastAsia"/>
          <w:lang w:eastAsia="ko-KR"/>
        </w:rPr>
        <w:t>A</w:t>
      </w:r>
      <w:r>
        <w:rPr>
          <w:rFonts w:eastAsia="맑은 고딕"/>
          <w:lang w:eastAsia="ko-KR"/>
        </w:rPr>
        <w:t xml:space="preserve">lso see </w:t>
      </w:r>
      <w:r w:rsidRPr="00007CF3">
        <w:t>5.22.1.3.1</w:t>
      </w:r>
    </w:p>
    <w:p w14:paraId="2FDA56F1" w14:textId="77777777" w:rsidR="00CE5039" w:rsidRPr="00007CF3" w:rsidRDefault="00CE5039"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CE5039" w:rsidRPr="00007CF3" w:rsidRDefault="00CE5039"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CE5039" w:rsidRDefault="00CE5039">
      <w:pPr>
        <w:pStyle w:val="a8"/>
        <w:rPr>
          <w:rFonts w:eastAsia="맑은 고딕"/>
          <w:lang w:eastAsia="ko-KR"/>
        </w:rPr>
      </w:pPr>
      <w:r>
        <w:rPr>
          <w:rFonts w:eastAsia="맑은 고딕"/>
          <w:lang w:eastAsia="ko-KR"/>
        </w:rPr>
        <w:t>…</w:t>
      </w:r>
    </w:p>
    <w:p w14:paraId="31E3F140" w14:textId="77777777" w:rsidR="00CE5039" w:rsidRPr="00007CF3" w:rsidRDefault="00CE5039"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CE5039" w:rsidRPr="007F34A1" w:rsidRDefault="00CE5039">
      <w:pPr>
        <w:pStyle w:val="a8"/>
        <w:rPr>
          <w:rFonts w:eastAsia="맑은 고딕"/>
          <w:lang w:eastAsia="ko-KR"/>
        </w:rPr>
      </w:pPr>
      <w:r>
        <w:rPr>
          <w:rFonts w:eastAsia="맑은 고딕"/>
          <w:lang w:eastAsia="ko-KR"/>
        </w:rPr>
        <w:t>….</w:t>
      </w:r>
    </w:p>
    <w:p w14:paraId="390E5997" w14:textId="77777777" w:rsidR="00CE5039" w:rsidRPr="007F34A1" w:rsidRDefault="00CE5039"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CE5039" w:rsidRPr="00A02FB3" w:rsidRDefault="00CE5039" w:rsidP="007F34A1">
      <w:pPr>
        <w:pStyle w:val="a8"/>
        <w:rPr>
          <w:rFonts w:eastAsia="맑은 고딕"/>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72" w:author="Huawei_zhaoli" w:date="2020-06-18T17:58:00Z" w:initials="HW">
    <w:p w14:paraId="2D00353C" w14:textId="1D4B62E5" w:rsidR="00CE5039" w:rsidRDefault="00CE5039">
      <w:pPr>
        <w:pStyle w:val="a8"/>
        <w:rPr>
          <w:noProof/>
        </w:rPr>
      </w:pPr>
      <w:r>
        <w:rPr>
          <w:rStyle w:val="a7"/>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Pr>
          <w:noProof/>
        </w:rPr>
        <w:t xml:space="preserve"> and the following text can not reflect the agreement</w:t>
      </w:r>
    </w:p>
    <w:p w14:paraId="3394604A" w14:textId="77777777" w:rsidR="00CE5039" w:rsidRPr="00007CF3" w:rsidRDefault="00CE5039"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CE5039" w:rsidRPr="007F34A1" w:rsidRDefault="00CE5039" w:rsidP="00867158">
      <w:pPr>
        <w:pStyle w:val="a8"/>
        <w:rPr>
          <w:rFonts w:eastAsia="맑은 고딕"/>
          <w:lang w:eastAsia="ko-KR"/>
        </w:rPr>
      </w:pPr>
      <w:r>
        <w:rPr>
          <w:rFonts w:eastAsia="맑은 고딕"/>
          <w:lang w:eastAsia="ko-KR"/>
        </w:rPr>
        <w:t>….</w:t>
      </w:r>
    </w:p>
    <w:p w14:paraId="29C3476D" w14:textId="77777777" w:rsidR="00CE5039" w:rsidRPr="007F34A1" w:rsidRDefault="00CE5039"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CE5039" w:rsidRPr="003F6944" w:rsidRDefault="00CE5039" w:rsidP="00867158">
      <w:pPr>
        <w:pStyle w:val="a8"/>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73" w:author="LEE Young Dae/5G Wireless Communication Standard Task(youngdae.lee@lge.com)" w:date="2020-06-19T13:59:00Z" w:initials="LYDWCST">
    <w:p w14:paraId="605F01B0" w14:textId="22980C7C" w:rsidR="00644A7C" w:rsidRDefault="00644A7C">
      <w:pPr>
        <w:pStyle w:val="a8"/>
        <w:rPr>
          <w:rFonts w:eastAsia="맑은 고딕"/>
          <w:lang w:eastAsia="ko-KR"/>
        </w:rPr>
      </w:pPr>
      <w:r>
        <w:rPr>
          <w:rFonts w:eastAsia="맑은 고딕" w:hint="eastAsia"/>
          <w:lang w:eastAsia="ko-KR"/>
        </w:rPr>
        <w:t>O</w:t>
      </w:r>
      <w:r>
        <w:rPr>
          <w:rFonts w:eastAsia="맑은 고딕"/>
          <w:lang w:eastAsia="ko-KR"/>
        </w:rPr>
        <w:t>K. I will change to:</w:t>
      </w:r>
    </w:p>
    <w:p w14:paraId="40BAA7D1" w14:textId="77777777" w:rsidR="00644A7C" w:rsidRPr="009F5695" w:rsidRDefault="00644A7C" w:rsidP="00644A7C">
      <w:pPr>
        <w:pStyle w:val="B3"/>
        <w:rPr>
          <w:noProof/>
          <w:highlight w:val="yellow"/>
          <w:lang w:eastAsia="ko-KR"/>
        </w:rPr>
      </w:pPr>
      <w:r w:rsidRPr="009F5695">
        <w:rPr>
          <w:noProof/>
          <w:highlight w:val="yellow"/>
          <w:lang w:eastAsia="ko-KR"/>
        </w:rPr>
        <w:t>3&gt;</w:t>
      </w:r>
      <w:r w:rsidRPr="009F5695">
        <w:rPr>
          <w:noProof/>
          <w:highlight w:val="yellow"/>
          <w:lang w:eastAsia="ko-KR"/>
        </w:rPr>
        <w:tab/>
        <w:t>if a</w:t>
      </w:r>
      <w:r w:rsidRPr="009F5695">
        <w:rPr>
          <w:noProof/>
          <w:highlight w:val="yellow"/>
        </w:rPr>
        <w:t xml:space="preserve"> dynamic sidelink grant </w:t>
      </w:r>
      <w:r>
        <w:rPr>
          <w:noProof/>
          <w:highlight w:val="yellow"/>
        </w:rPr>
        <w:t xml:space="preserve">associated to </w:t>
      </w:r>
      <w:r w:rsidRPr="009F5695">
        <w:rPr>
          <w:noProof/>
          <w:highlight w:val="yellow"/>
          <w:lang w:eastAsia="ko-KR"/>
        </w:rPr>
        <w:t>the HARQ Process ID</w:t>
      </w:r>
      <w:r w:rsidRPr="009F5695">
        <w:rPr>
          <w:noProof/>
          <w:highlight w:val="yellow"/>
        </w:rPr>
        <w:t xml:space="preserve"> has been received</w:t>
      </w:r>
      <w:r w:rsidRPr="00694DB4">
        <w:rPr>
          <w:noProof/>
          <w:highlight w:val="green"/>
        </w:rPr>
        <w:t xml:space="preserve"> on the PDCCH for the MAC entity's </w:t>
      </w:r>
      <w:r w:rsidRPr="00694DB4">
        <w:rPr>
          <w:noProof/>
          <w:highlight w:val="green"/>
          <w:lang w:eastAsia="ko-KR"/>
        </w:rPr>
        <w:t>SLCS-RNTI</w:t>
      </w:r>
      <w:r w:rsidRPr="009F5695">
        <w:rPr>
          <w:noProof/>
          <w:highlight w:val="yellow"/>
          <w:lang w:eastAsia="ko-KR"/>
        </w:rPr>
        <w:t>:</w:t>
      </w:r>
    </w:p>
    <w:p w14:paraId="7B7EF4F1" w14:textId="59B82ABC" w:rsidR="00644A7C" w:rsidRPr="00644A7C" w:rsidRDefault="00644A7C">
      <w:pPr>
        <w:pStyle w:val="a8"/>
        <w:rPr>
          <w:rFonts w:eastAsia="맑은 고딕" w:hint="eastAsia"/>
          <w:lang w:eastAsia="ko-KR"/>
        </w:rPr>
      </w:pPr>
      <w:r>
        <w:rPr>
          <w:noProof/>
          <w:lang w:eastAsia="ko-KR"/>
        </w:rPr>
        <w:t xml:space="preserve"> </w:t>
      </w:r>
    </w:p>
  </w:comment>
  <w:comment w:id="690" w:author="LEE Young Dae/5G Wireless Communication Standard Task(youngdae.lee@lge.com)" w:date="2020-06-17T16:49:00Z" w:initials="LYDWCST">
    <w:p w14:paraId="63B908D2" w14:textId="4FC691BB" w:rsidR="00CE5039" w:rsidRDefault="00CE5039">
      <w:pPr>
        <w:pStyle w:val="a8"/>
        <w:rPr>
          <w:rFonts w:eastAsia="맑은 고딕"/>
          <w:lang w:eastAsia="ko-KR"/>
        </w:rPr>
      </w:pPr>
      <w:r>
        <w:rPr>
          <w:rStyle w:val="a7"/>
        </w:rPr>
        <w:annotationRef/>
      </w:r>
      <w:r>
        <w:rPr>
          <w:rFonts w:eastAsia="맑은 고딕"/>
          <w:lang w:eastAsia="ko-KR"/>
        </w:rPr>
        <w:t>RAN1 replied to RAN2 in R1-2004921:</w:t>
      </w:r>
    </w:p>
    <w:p w14:paraId="2059CD64" w14:textId="77777777" w:rsidR="00CE5039" w:rsidRDefault="00CE5039">
      <w:pPr>
        <w:pStyle w:val="a8"/>
        <w:rPr>
          <w:rFonts w:eastAsia="맑은 고딕"/>
          <w:lang w:eastAsia="ko-KR"/>
        </w:rPr>
      </w:pPr>
    </w:p>
    <w:p w14:paraId="3BB3D72C" w14:textId="7680EFD6" w:rsidR="00CE5039" w:rsidRPr="002C4253" w:rsidRDefault="00CE5039" w:rsidP="002C4253">
      <w:pPr>
        <w:pStyle w:val="a8"/>
        <w:rPr>
          <w:rFonts w:eastAsia="맑은 고딕"/>
          <w:lang w:eastAsia="ko-KR"/>
        </w:rPr>
      </w:pPr>
      <w:r>
        <w:rPr>
          <w:rFonts w:eastAsia="맑은 고딕"/>
          <w:lang w:eastAsia="ko-KR"/>
        </w:rPr>
        <w:t>“</w:t>
      </w:r>
      <w:r w:rsidRPr="002C4253">
        <w:rPr>
          <w:rFonts w:eastAsia="맑은 고딕"/>
          <w:lang w:eastAsia="ko-KR"/>
        </w:rPr>
        <w:t>RAN1 sees no problem in using the IIoT equation for HARQ process ID determination for NR sidelink with the following changes:</w:t>
      </w:r>
    </w:p>
    <w:p w14:paraId="7D5292E4" w14:textId="77777777" w:rsidR="00CE5039" w:rsidRPr="002C4253" w:rsidRDefault="00CE503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CURRENT_symbol should be replaced by CURRENT_slot,</w:t>
      </w:r>
    </w:p>
    <w:p w14:paraId="1850D764" w14:textId="4DD6ABF6" w:rsidR="00CE5039" w:rsidRPr="002C4253" w:rsidRDefault="00CE5039" w:rsidP="002C4253">
      <w:pPr>
        <w:pStyle w:val="a8"/>
        <w:rPr>
          <w:rFonts w:eastAsia="맑은 고딕"/>
          <w:lang w:eastAsia="ko-KR"/>
        </w:rPr>
      </w:pPr>
      <w:r w:rsidRPr="002C4253">
        <w:rPr>
          <w:rFonts w:eastAsia="맑은 고딕" w:hint="eastAsia"/>
          <w:lang w:eastAsia="ko-KR"/>
        </w:rPr>
        <w:t>•</w:t>
      </w:r>
      <w:r w:rsidRPr="002C4253">
        <w:rPr>
          <w:rFonts w:eastAsia="맑은 고딕"/>
          <w:lang w:eastAsia="ko-KR"/>
        </w:rPr>
        <w:tab/>
        <w:t>periodicity should be expressed in slots.</w:t>
      </w:r>
      <w:r>
        <w:rPr>
          <w:rFonts w:eastAsia="맑은 고딕"/>
          <w:lang w:eastAsia="ko-KR"/>
        </w:rPr>
        <w:t>”</w:t>
      </w:r>
    </w:p>
  </w:comment>
  <w:comment w:id="711" w:author="LEE Young Dae/5G Wireless Communication Standard Task(youngdae.lee@lge.com)" w:date="2020-06-16T12:43:00Z" w:initials="LYDWCST">
    <w:p w14:paraId="67588F67" w14:textId="6167DDF4" w:rsidR="00CE5039" w:rsidRPr="000C2D6D" w:rsidRDefault="00CE5039">
      <w:pPr>
        <w:pStyle w:val="a8"/>
        <w:rPr>
          <w:rFonts w:eastAsia="맑은 고딕"/>
          <w:lang w:eastAsia="ko-KR"/>
        </w:rPr>
      </w:pPr>
      <w:r>
        <w:rPr>
          <w:rStyle w:val="a7"/>
        </w:rPr>
        <w:annotationRef/>
      </w:r>
      <w:r>
        <w:rPr>
          <w:rFonts w:eastAsia="맑은 고딕" w:hint="eastAsia"/>
          <w:lang w:eastAsia="ko-KR"/>
        </w:rPr>
        <w:t>Rapporteur proposes to remove brackets to be aligned with LTE sidelink.</w:t>
      </w:r>
    </w:p>
  </w:comment>
  <w:comment w:id="742" w:author="LEE Young Dae/5G Wireless Communication Standard Task(youngdae.lee@lge.com)" w:date="2020-06-16T14:22:00Z" w:initials="LYDWCST">
    <w:p w14:paraId="3E91924E" w14:textId="77777777" w:rsidR="00CE5039" w:rsidRDefault="00CE5039" w:rsidP="00BA5187">
      <w:pPr>
        <w:pStyle w:val="a8"/>
        <w:rPr>
          <w:rFonts w:eastAsia="맑은 고딕"/>
          <w:lang w:eastAsia="ko-KR"/>
        </w:rPr>
      </w:pPr>
      <w:r>
        <w:rPr>
          <w:rStyle w:val="a7"/>
        </w:rPr>
        <w:annotationRef/>
      </w:r>
      <w:r>
        <w:rPr>
          <w:rFonts w:eastAsia="맑은 고딕" w:hint="eastAsia"/>
          <w:lang w:eastAsia="ko-KR"/>
        </w:rPr>
        <w:t>RAN1#101e agreement:</w:t>
      </w:r>
    </w:p>
    <w:p w14:paraId="71A6A050" w14:textId="77777777" w:rsidR="00CE5039" w:rsidRPr="0014130F" w:rsidRDefault="00CE5039"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selected due to pre-emption, the UE follows the same behavior in terms of the timing of checking as in that of the re-evaluation case.</w:t>
      </w:r>
    </w:p>
    <w:p w14:paraId="20610D75" w14:textId="77777777" w:rsidR="00CE5039" w:rsidRDefault="00CE5039" w:rsidP="00BA5187">
      <w:pPr>
        <w:pStyle w:val="a8"/>
        <w:rPr>
          <w:rFonts w:eastAsia="맑은 고딕"/>
          <w:lang w:eastAsia="ko-KR"/>
        </w:rPr>
      </w:pPr>
    </w:p>
    <w:p w14:paraId="43220032" w14:textId="0732D3CC" w:rsidR="00CE5039" w:rsidRDefault="00CE5039" w:rsidP="00BA5187">
      <w:pPr>
        <w:pStyle w:val="a8"/>
        <w:rPr>
          <w:rFonts w:eastAsia="맑은 고딕"/>
          <w:lang w:eastAsia="ko-KR"/>
        </w:rPr>
      </w:pPr>
      <w:r>
        <w:rPr>
          <w:rFonts w:eastAsia="맑은 고딕"/>
          <w:lang w:eastAsia="ko-KR"/>
        </w:rPr>
        <w:t xml:space="preserve">Agreed TP to </w:t>
      </w:r>
      <w:r>
        <w:t>TS 38.214</w:t>
      </w:r>
      <w:r>
        <w:rPr>
          <w:rFonts w:eastAsia="맑은 고딕"/>
          <w:lang w:eastAsia="ko-KR"/>
        </w:rPr>
        <w:t xml:space="preserve"> in RAN1 in </w:t>
      </w:r>
      <w:r w:rsidRPr="00607D68">
        <w:rPr>
          <w:rFonts w:eastAsia="맑은 고딕"/>
          <w:lang w:eastAsia="ko-KR"/>
        </w:rPr>
        <w:t>R1- 2004942</w:t>
      </w:r>
      <w:r>
        <w:rPr>
          <w:rFonts w:eastAsia="맑은 고딕"/>
          <w:lang w:eastAsia="ko-KR"/>
        </w:rPr>
        <w:t>:</w:t>
      </w:r>
    </w:p>
    <w:p w14:paraId="6B7A8085" w14:textId="77777777" w:rsidR="00CE5039" w:rsidRDefault="00CE5039" w:rsidP="00607D68">
      <w:pPr>
        <w:spacing w:after="160" w:line="259" w:lineRule="auto"/>
        <w:rPr>
          <w:rFonts w:eastAsia="Yu Mincho"/>
        </w:rPr>
      </w:pPr>
    </w:p>
    <w:p w14:paraId="62643A2A" w14:textId="77777777" w:rsidR="00CE5039" w:rsidRPr="002F7556" w:rsidRDefault="00CE5039" w:rsidP="00607D68">
      <w:pPr>
        <w:pStyle w:val="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CE5039" w:rsidRPr="00607D68" w:rsidRDefault="00CE5039" w:rsidP="00607D68">
      <w:pPr>
        <w:spacing w:after="160" w:line="259" w:lineRule="auto"/>
        <w:rPr>
          <w:rFonts w:eastAsia="Yu Mincho"/>
        </w:rPr>
      </w:pPr>
    </w:p>
    <w:p w14:paraId="2B979144" w14:textId="35B7B9D7" w:rsidR="00CE5039" w:rsidRPr="00BB399F" w:rsidRDefault="00CE5039"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CE5039" w:rsidRDefault="00CE5039"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맑은 고딕"/>
          <w:lang w:eastAsia="ko-KR"/>
        </w:rPr>
        <w:t>in</w:t>
      </w:r>
      <w:r>
        <w:t xml:space="preserve"> step 6 above </w:t>
      </w:r>
      <w:r w:rsidRPr="00DD75A1">
        <w:t xml:space="preserve">by comparison with the RSRP measurement </w:t>
      </w:r>
      <w:r>
        <w:rPr>
          <w:rFonts w:eastAsia="맑은 고딕"/>
          <w:lang w:eastAsia="ko-KR"/>
        </w:rPr>
        <w:t xml:space="preserve">for </w:t>
      </w:r>
      <w:r w:rsidRPr="009B0C19">
        <w:rPr>
          <w:rFonts w:eastAsia="맑은 고딕"/>
          <w:lang w:eastAsia="ko-KR"/>
        </w:rPr>
        <w:t xml:space="preserve">the received SCI format </w:t>
      </w:r>
      <w:r>
        <w:rPr>
          <w:rFonts w:eastAsia="맑은 고딕"/>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CE5039" w:rsidRPr="00607D68" w:rsidRDefault="00CE5039" w:rsidP="00BA5187">
      <w:pPr>
        <w:pStyle w:val="a8"/>
        <w:rPr>
          <w:rFonts w:eastAsia="맑은 고딕"/>
          <w:lang w:eastAsia="ko-KR"/>
        </w:rPr>
      </w:pPr>
    </w:p>
  </w:comment>
  <w:comment w:id="748" w:author="LEE Young Dae/5G Wireless Communication Standard Task(youngdae.lee@lge.com)" w:date="2020-06-16T14:53:00Z" w:initials="LYDWCST">
    <w:p w14:paraId="3495A38C" w14:textId="77777777" w:rsidR="00CE5039" w:rsidRDefault="00CE5039" w:rsidP="000F3B27">
      <w:pPr>
        <w:pStyle w:val="a8"/>
        <w:rPr>
          <w:rFonts w:eastAsia="맑은 고딕"/>
          <w:lang w:eastAsia="ko-KR"/>
        </w:rPr>
      </w:pPr>
      <w:r>
        <w:rPr>
          <w:rStyle w:val="a7"/>
        </w:rPr>
        <w:annotationRef/>
      </w:r>
      <w:r>
        <w:rPr>
          <w:rFonts w:eastAsia="맑은 고딕" w:hint="eastAsia"/>
          <w:lang w:eastAsia="ko-KR"/>
        </w:rPr>
        <w:t>RAN1#101e agreement:</w:t>
      </w:r>
    </w:p>
    <w:p w14:paraId="6BB006D3" w14:textId="77777777" w:rsidR="00CE5039" w:rsidRPr="00AF5705" w:rsidRDefault="00CE5039" w:rsidP="000F3B27">
      <w:pPr>
        <w:pStyle w:val="afa"/>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CE5039" w:rsidRPr="00AF5705" w:rsidRDefault="00CE5039" w:rsidP="000F3B27">
      <w:pPr>
        <w:pStyle w:val="afa"/>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CE5039" w:rsidRPr="00E8634B" w:rsidRDefault="00CE5039" w:rsidP="000F3B27">
      <w:pPr>
        <w:pStyle w:val="afa"/>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CE5039" w:rsidRPr="00E8634B" w:rsidRDefault="00CE5039" w:rsidP="000F3B27">
      <w:pPr>
        <w:pStyle w:val="a8"/>
        <w:rPr>
          <w:rFonts w:eastAsia="맑은 고딕"/>
          <w:lang w:eastAsia="ko-KR"/>
        </w:rPr>
      </w:pPr>
    </w:p>
  </w:comment>
  <w:comment w:id="763" w:author="LEE Young Dae/5G Wireless Communication Standard Task(youngdae.lee@lge.com)" w:date="2020-06-16T14:56:00Z" w:initials="LYDWCST">
    <w:p w14:paraId="64113097" w14:textId="77777777" w:rsidR="00CE5039" w:rsidRPr="00E8634B" w:rsidRDefault="00CE5039" w:rsidP="00AD0F31">
      <w:pPr>
        <w:pStyle w:val="afa"/>
        <w:overflowPunct/>
        <w:autoSpaceDE/>
        <w:autoSpaceDN/>
        <w:adjustRightInd/>
        <w:ind w:left="0"/>
        <w:jc w:val="both"/>
        <w:textAlignment w:val="auto"/>
        <w:rPr>
          <w:rFonts w:eastAsia="맑은 고딕" w:cs="Calibri"/>
          <w:lang w:eastAsia="ko-KR"/>
        </w:rPr>
      </w:pPr>
      <w:r>
        <w:rPr>
          <w:rFonts w:eastAsia="맑은 고딕" w:cs="Calibri" w:hint="eastAsia"/>
          <w:lang w:eastAsia="ko-KR"/>
        </w:rPr>
        <w:t>R</w:t>
      </w:r>
      <w:r>
        <w:rPr>
          <w:rFonts w:eastAsia="맑은 고딕" w:cs="Calibri"/>
          <w:lang w:eastAsia="ko-KR"/>
        </w:rPr>
        <w:t>AN1#101e agreement:</w:t>
      </w:r>
    </w:p>
    <w:p w14:paraId="02820719" w14:textId="77777777" w:rsidR="00CE5039" w:rsidRPr="00AF5705" w:rsidRDefault="00CE5039" w:rsidP="00AD0F31">
      <w:pPr>
        <w:pStyle w:val="afa"/>
        <w:numPr>
          <w:ilvl w:val="0"/>
          <w:numId w:val="25"/>
        </w:numPr>
        <w:overflowPunct/>
        <w:autoSpaceDE/>
        <w:autoSpaceDN/>
        <w:adjustRightInd/>
        <w:jc w:val="both"/>
        <w:textAlignment w:val="auto"/>
        <w:rPr>
          <w:rFonts w:cs="Calibri"/>
        </w:rPr>
      </w:pPr>
      <w:r>
        <w:rPr>
          <w:rStyle w:val="a7"/>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CE5039" w:rsidRPr="00AF5705" w:rsidRDefault="00CE5039" w:rsidP="00AD0F31">
      <w:pPr>
        <w:pStyle w:val="afa"/>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CE5039" w:rsidRPr="00E8634B" w:rsidRDefault="00CE5039" w:rsidP="00AD0F31">
      <w:pPr>
        <w:pStyle w:val="a8"/>
      </w:pPr>
    </w:p>
  </w:comment>
  <w:comment w:id="773" w:author="LEE Young Dae/5G Wireless Communication Standard Task(youngdae.lee@lge.com)" w:date="2020-06-16T19:41:00Z" w:initials="LYDWCST">
    <w:p w14:paraId="66B05118" w14:textId="32BE4A08"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492AE9BA" w14:textId="77777777" w:rsidR="00CE5039" w:rsidRDefault="00CE503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CE5039" w:rsidRPr="001A6FCC" w:rsidRDefault="00CE5039">
      <w:pPr>
        <w:pStyle w:val="a8"/>
        <w:rPr>
          <w:rFonts w:eastAsia="맑은 고딕"/>
          <w:lang w:eastAsia="ko-KR"/>
        </w:rPr>
      </w:pPr>
    </w:p>
  </w:comment>
  <w:comment w:id="776" w:author="Huawei_zhaoli" w:date="2020-06-18T17:33:00Z" w:initials="HW">
    <w:p w14:paraId="3F2D5545" w14:textId="20DE8271" w:rsidR="00CE5039" w:rsidRPr="00EA3833" w:rsidRDefault="00CE5039" w:rsidP="00C1226C">
      <w:pPr>
        <w:pStyle w:val="a8"/>
        <w:rPr>
          <w:rFonts w:eastAsiaTheme="minorEastAsia"/>
          <w:lang w:eastAsia="zh-CN"/>
        </w:rPr>
      </w:pPr>
      <w:r>
        <w:rPr>
          <w:rStyle w:val="a7"/>
        </w:rPr>
        <w:annotationRef/>
      </w:r>
      <w:r>
        <w:rPr>
          <w:rFonts w:eastAsiaTheme="minorEastAsia"/>
          <w:lang w:eastAsia="zh-CN"/>
        </w:rPr>
        <w:t xml:space="preserve">We support to change “transmistting sidelink processes” to “selected sidelink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CE5039" w:rsidRPr="00C1226C" w:rsidRDefault="00CE5039">
      <w:pPr>
        <w:pStyle w:val="a8"/>
        <w:rPr>
          <w:rFonts w:eastAsiaTheme="minorEastAsia"/>
          <w:lang w:eastAsia="zh-CN"/>
        </w:rPr>
      </w:pPr>
      <w:r w:rsidRPr="00EA3833">
        <w:rPr>
          <w:rFonts w:eastAsiaTheme="minorEastAsia"/>
          <w:lang w:eastAsia="zh-CN"/>
        </w:rPr>
        <w:t>So we can not simply use the number of transmitting SL processes to replace the number of resource booking processe</w:t>
      </w:r>
      <w:r>
        <w:rPr>
          <w:rFonts w:eastAsiaTheme="minorEastAsia"/>
          <w:lang w:eastAsia="zh-CN"/>
        </w:rPr>
        <w:t xml:space="preserve">s. </w:t>
      </w:r>
    </w:p>
  </w:comment>
  <w:comment w:id="777" w:author="LEE Young Dae/5G Wireless Communication Standard Task(youngdae.lee@lge.com)" w:date="2020-06-19T14:05:00Z" w:initials="LYDWCST">
    <w:p w14:paraId="4AF90F94" w14:textId="25E48349" w:rsidR="00086D17" w:rsidRDefault="00086D17">
      <w:pPr>
        <w:pStyle w:val="a8"/>
        <w:rPr>
          <w:rFonts w:eastAsia="맑은 고딕"/>
          <w:lang w:eastAsia="ko-KR"/>
        </w:rPr>
      </w:pPr>
      <w:r>
        <w:rPr>
          <w:noProof/>
        </w:rPr>
        <w:t>UE need</w:t>
      </w:r>
      <w:r>
        <w:rPr>
          <w:noProof/>
        </w:rPr>
        <w:t>s</w:t>
      </w:r>
      <w:r>
        <w:rPr>
          <w:noProof/>
        </w:rPr>
        <w:t xml:space="preserve"> to flush </w:t>
      </w:r>
      <w:r>
        <w:rPr>
          <w:noProof/>
        </w:rPr>
        <w:t>buffer when</w:t>
      </w:r>
      <w:r>
        <w:rPr>
          <w:noProof/>
        </w:rPr>
        <w:t xml:space="preserve"> new </w:t>
      </w:r>
      <w:r>
        <w:rPr>
          <w:noProof/>
        </w:rPr>
        <w:t>TB comes up with initial transmission for the same process</w:t>
      </w:r>
      <w:r>
        <w:rPr>
          <w:rFonts w:eastAsia="맑은 고딕"/>
          <w:lang w:eastAsia="ko-KR"/>
        </w:rPr>
        <w:t>, because UE should use only one Sidelink process as RAN2 agreed below:</w:t>
      </w:r>
    </w:p>
    <w:p w14:paraId="4A291AF4" w14:textId="2FAE5869" w:rsidR="00086D17" w:rsidRDefault="00086D17">
      <w:pPr>
        <w:pStyle w:val="a8"/>
        <w:rPr>
          <w:noProof/>
        </w:rPr>
      </w:pPr>
      <w:r>
        <w:rPr>
          <w:noProof/>
        </w:rPr>
        <w:t>"</w:t>
      </w:r>
      <w:r>
        <w:rPr>
          <w:noProof/>
        </w:rPr>
        <w:t>we are not going to change the modeling of mode2 booking process, which is inherited from LTE V2X</w:t>
      </w:r>
      <w:r>
        <w:rPr>
          <w:noProof/>
        </w:rPr>
        <w:t>”</w:t>
      </w:r>
    </w:p>
    <w:p w14:paraId="4ED8B89E" w14:textId="159801B1" w:rsidR="00086D17" w:rsidRPr="00086D17" w:rsidRDefault="00086D17">
      <w:pPr>
        <w:pStyle w:val="a8"/>
        <w:rPr>
          <w:rFonts w:eastAsia="맑은 고딕" w:hint="eastAsia"/>
          <w:lang w:eastAsia="ko-KR"/>
        </w:rPr>
      </w:pPr>
    </w:p>
  </w:comment>
  <w:comment w:id="779" w:author="LEE Young Dae/5G Wireless Communication Standard Task(youngdae.lee@lge.com)" w:date="2020-06-16T19:43:00Z" w:initials="LYDWCST">
    <w:p w14:paraId="2812A871" w14:textId="12717909"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263D08F1" w14:textId="77777777" w:rsidR="00CE5039" w:rsidRDefault="00CE5039"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CE5039" w:rsidRPr="001A6FCC" w:rsidRDefault="00CE5039">
      <w:pPr>
        <w:pStyle w:val="a8"/>
        <w:rPr>
          <w:rFonts w:eastAsia="맑은 고딕"/>
          <w:lang w:eastAsia="ko-KR"/>
        </w:rPr>
      </w:pPr>
    </w:p>
  </w:comment>
  <w:comment w:id="796" w:author="LEE Young Dae/5G Wireless Communication Standard Task(youngdae.lee@lge.com)" w:date="2020-06-16T20:41:00Z" w:initials="LYDWCST">
    <w:p w14:paraId="0A0C5F11" w14:textId="10BA1854" w:rsidR="00CE5039" w:rsidRDefault="00CE5039">
      <w:pPr>
        <w:pStyle w:val="a8"/>
      </w:pPr>
      <w:r>
        <w:rPr>
          <w:rStyle w:val="a7"/>
        </w:rPr>
        <w:annotationRef/>
      </w:r>
      <w:r>
        <w:rPr>
          <w:rStyle w:val="a7"/>
        </w:rPr>
        <w:t>See Proposal 5A in Rapporteur’s MAC summary in R2-2005725.</w:t>
      </w:r>
    </w:p>
  </w:comment>
  <w:comment w:id="800" w:author="LEE Young Dae/5G Wireless Communication Standard Task(youngdae.lee@lge.com)" w:date="2020-06-16T20:28:00Z" w:initials="LYDWCST">
    <w:p w14:paraId="0F2F7232" w14:textId="77777777" w:rsidR="00CE5039" w:rsidRDefault="00CE5039" w:rsidP="009756FA">
      <w:pPr>
        <w:pStyle w:val="a8"/>
        <w:rPr>
          <w:rFonts w:eastAsia="맑은 고딕"/>
          <w:lang w:eastAsia="ko-KR"/>
        </w:rPr>
      </w:pPr>
      <w:r>
        <w:rPr>
          <w:rStyle w:val="a7"/>
        </w:rPr>
        <w:annotationRef/>
      </w:r>
      <w:r>
        <w:rPr>
          <w:rFonts w:eastAsia="맑은 고딕" w:hint="eastAsia"/>
          <w:lang w:eastAsia="ko-KR"/>
        </w:rPr>
        <w:t>RAN2#110e agreement:</w:t>
      </w:r>
    </w:p>
    <w:p w14:paraId="17415EB6" w14:textId="3CF6A97E" w:rsidR="00CE5039" w:rsidRDefault="00CE5039" w:rsidP="009756FA">
      <w:pPr>
        <w:pStyle w:val="a8"/>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816" w:author="LEE Young Dae/5G Wireless Communication Standard Task(youngdae.lee@lge.com)" w:date="2020-06-16T19:30:00Z" w:initials="LYDWCST">
    <w:p w14:paraId="6A70EDDA" w14:textId="0F6E77BD"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E5C4990" w14:textId="1914FAA5" w:rsidR="00CE5039" w:rsidRPr="00140C57" w:rsidRDefault="00CE5039" w:rsidP="00140C57">
      <w:pPr>
        <w:pStyle w:val="a8"/>
        <w:numPr>
          <w:ilvl w:val="0"/>
          <w:numId w:val="23"/>
        </w:numPr>
        <w:rPr>
          <w:rFonts w:eastAsia="맑은 고딕"/>
          <w:lang w:eastAsia="ko-KR"/>
        </w:rPr>
      </w:pPr>
      <w:r w:rsidRPr="00140C57">
        <w:rPr>
          <w:rFonts w:eastAsia="맑은 고딕"/>
          <w:lang w:eastAsia="ko-KR"/>
        </w:rPr>
        <w:t>The following additional condition is needed for HARQ option1:</w:t>
      </w:r>
    </w:p>
    <w:p w14:paraId="0496274D" w14:textId="757EE357" w:rsidR="00CE5039" w:rsidRPr="00140C57" w:rsidRDefault="00CE5039" w:rsidP="00140C57">
      <w:pPr>
        <w:pStyle w:val="a8"/>
        <w:rPr>
          <w:rFonts w:eastAsia="맑은 고딕"/>
          <w:lang w:eastAsia="ko-KR"/>
        </w:rPr>
      </w:pPr>
      <w:r w:rsidRPr="00140C57">
        <w:rPr>
          <w:rFonts w:eastAsia="맑은 고딕"/>
          <w:lang w:eastAsia="ko-KR"/>
        </w:rPr>
        <w:t></w:t>
      </w:r>
      <w:r w:rsidRPr="00140C57">
        <w:rPr>
          <w:rFonts w:eastAsia="맑은 고딕"/>
          <w:lang w:eastAsia="ko-KR"/>
        </w:rPr>
        <w:tab/>
        <w:t>The group size is greater than the number of candidate PSFCH resources associated with the selected PSSCH resource.</w:t>
      </w:r>
    </w:p>
  </w:comment>
  <w:comment w:id="827" w:author="LEE Young Dae/5G Wireless Communication Standard Task(youngdae.lee@lge.com)" w:date="2020-06-15T12:05:00Z" w:initials="LYDWCST">
    <w:p w14:paraId="666C22A9" w14:textId="77777777" w:rsidR="00CE5039" w:rsidRDefault="00CE5039" w:rsidP="0053178C">
      <w:pPr>
        <w:pStyle w:val="a8"/>
        <w:rPr>
          <w:rFonts w:eastAsia="맑은 고딕"/>
          <w:lang w:eastAsia="ko-KR"/>
        </w:rPr>
      </w:pPr>
      <w:r>
        <w:rPr>
          <w:rStyle w:val="a7"/>
        </w:rPr>
        <w:annotationRef/>
      </w:r>
      <w:r>
        <w:rPr>
          <w:rFonts w:eastAsia="맑은 고딕" w:hint="eastAsia"/>
          <w:lang w:eastAsia="ko-KR"/>
        </w:rPr>
        <w:t>RAN2#110e agreement:</w:t>
      </w:r>
    </w:p>
    <w:p w14:paraId="40B9D96F" w14:textId="29FA619D" w:rsidR="00CE5039" w:rsidRPr="00B943D9" w:rsidRDefault="00CE5039" w:rsidP="00BA5187">
      <w:pPr>
        <w:pStyle w:val="a8"/>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30" w:author="Qualcomm" w:date="2020-06-18T14:54:00Z" w:initials="QC">
    <w:p w14:paraId="25E74C74" w14:textId="5D960EB5" w:rsidR="00CE5039" w:rsidRDefault="00CE5039">
      <w:pPr>
        <w:pStyle w:val="a8"/>
      </w:pPr>
      <w:r>
        <w:rPr>
          <w:rStyle w:val="a7"/>
        </w:rPr>
        <w:annotationRef/>
      </w:r>
      <w:r>
        <w:t>Should be level “7&gt;”</w:t>
      </w:r>
    </w:p>
  </w:comment>
  <w:comment w:id="831" w:author="LEE Young Dae/5G Wireless Communication Standard Task(youngdae.lee@lge.com)" w:date="2020-06-19T14:09:00Z" w:initials="LYDWCST">
    <w:p w14:paraId="05ECA069" w14:textId="462C9334" w:rsidR="00086D17" w:rsidRPr="00086D17" w:rsidRDefault="00086D17">
      <w:pPr>
        <w:pStyle w:val="a8"/>
        <w:rPr>
          <w:rFonts w:eastAsia="맑은 고딕" w:hint="eastAsia"/>
          <w:lang w:eastAsia="ko-KR"/>
        </w:rPr>
      </w:pPr>
      <w:r>
        <w:rPr>
          <w:rStyle w:val="a7"/>
        </w:rPr>
        <w:annotationRef/>
      </w:r>
      <w:r>
        <w:rPr>
          <w:rFonts w:eastAsia="맑은 고딕" w:hint="eastAsia"/>
          <w:lang w:eastAsia="ko-KR"/>
        </w:rPr>
        <w:t>O</w:t>
      </w:r>
      <w:r>
        <w:rPr>
          <w:rFonts w:eastAsia="맑은 고딕"/>
          <w:lang w:eastAsia="ko-KR"/>
        </w:rPr>
        <w:t>K. Thanks.</w:t>
      </w:r>
    </w:p>
  </w:comment>
  <w:comment w:id="861" w:author="LEE Young Dae/5G Wireless Communication Standard Task(youngdae.lee@lge.com)" w:date="2020-06-16T17:42:00Z" w:initials="LYDWCST">
    <w:p w14:paraId="68FFF343" w14:textId="40B6259A" w:rsidR="00CE5039" w:rsidRDefault="00CE503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elocated to 5.22.1.3.x</w:t>
      </w:r>
    </w:p>
  </w:comment>
  <w:comment w:id="862" w:author="Huawei_zhaoli" w:date="2020-06-18T17:45:00Z" w:initials="HW">
    <w:p w14:paraId="00BFF100" w14:textId="20EFBF5C" w:rsidR="00CE5039" w:rsidRPr="00FC2429" w:rsidRDefault="00CE5039">
      <w:pPr>
        <w:pStyle w:val="a8"/>
        <w:rPr>
          <w:rFonts w:eastAsiaTheme="minorEastAsia"/>
          <w:lang w:eastAsia="zh-CN"/>
        </w:rPr>
      </w:pPr>
      <w:r>
        <w:rPr>
          <w:rStyle w:val="a7"/>
        </w:rPr>
        <w:annotationRef/>
      </w:r>
      <w:r>
        <w:rPr>
          <w:rFonts w:eastAsiaTheme="minorEastAsia"/>
          <w:lang w:eastAsia="zh-CN"/>
        </w:rPr>
        <w:t>We prefer to keep it here</w:t>
      </w:r>
    </w:p>
  </w:comment>
  <w:comment w:id="863" w:author="LEE Young Dae/5G Wireless Communication Standard Task(youngdae.lee@lge.com)" w:date="2020-06-19T14:11:00Z" w:initials="LYDWCST">
    <w:p w14:paraId="61CDE114" w14:textId="77777777" w:rsidR="002E480E" w:rsidRDefault="00086D17">
      <w:pPr>
        <w:pStyle w:val="a8"/>
        <w:rPr>
          <w:rFonts w:eastAsia="맑은 고딕"/>
          <w:lang w:eastAsia="ko-KR"/>
        </w:rPr>
      </w:pPr>
      <w:r>
        <w:rPr>
          <w:rStyle w:val="a7"/>
        </w:rPr>
        <w:annotationRef/>
      </w:r>
      <w:r w:rsidR="00DF0444">
        <w:rPr>
          <w:rFonts w:eastAsia="맑은 고딕"/>
          <w:lang w:eastAsia="ko-KR"/>
        </w:rPr>
        <w:t xml:space="preserve">I realized that this relocation is aliged with what RAN1 </w:t>
      </w:r>
      <w:r w:rsidR="002E480E">
        <w:rPr>
          <w:rFonts w:eastAsia="맑은 고딕"/>
          <w:lang w:eastAsia="ko-KR"/>
        </w:rPr>
        <w:t>agreed.</w:t>
      </w:r>
    </w:p>
    <w:p w14:paraId="738BF2D0" w14:textId="77777777" w:rsidR="002E480E" w:rsidRDefault="002E480E">
      <w:pPr>
        <w:pStyle w:val="a8"/>
        <w:rPr>
          <w:rFonts w:eastAsia="맑은 고딕"/>
          <w:lang w:eastAsia="ko-KR"/>
        </w:rPr>
      </w:pPr>
    </w:p>
    <w:p w14:paraId="1AC58CC4" w14:textId="77777777" w:rsidR="002E480E" w:rsidRDefault="002E480E" w:rsidP="002E480E">
      <w:pPr>
        <w:pStyle w:val="afa"/>
        <w:numPr>
          <w:ilvl w:val="0"/>
          <w:numId w:val="36"/>
        </w:numPr>
        <w:overflowPunct/>
        <w:autoSpaceDE/>
        <w:autoSpaceDN/>
        <w:adjustRightInd/>
        <w:textAlignment w:val="auto"/>
        <w:rPr>
          <w:i/>
          <w:iCs/>
          <w:lang w:eastAsia="x-none"/>
        </w:rPr>
      </w:pPr>
      <w:r>
        <w:rPr>
          <w:i/>
          <w:iCs/>
        </w:rPr>
        <w:t>NR V2X Mode-2 supports resource reservation for feedback-based PSSCH retransmissions by signaling associated with a prior transmission of the same TB</w:t>
      </w:r>
    </w:p>
    <w:p w14:paraId="27B5EDB5" w14:textId="77777777" w:rsidR="002E480E" w:rsidRDefault="002E480E" w:rsidP="002E480E">
      <w:pPr>
        <w:pStyle w:val="afa"/>
        <w:numPr>
          <w:ilvl w:val="1"/>
          <w:numId w:val="36"/>
        </w:numPr>
        <w:overflowPunct/>
        <w:autoSpaceDE/>
        <w:autoSpaceDN/>
        <w:adjustRightInd/>
        <w:textAlignment w:val="auto"/>
        <w:rPr>
          <w:i/>
          <w:iCs/>
        </w:rPr>
      </w:pPr>
      <w:r>
        <w:rPr>
          <w:i/>
          <w:iCs/>
        </w:rPr>
        <w:t>FFS impact on subsequent sensing and resource selection procedures</w:t>
      </w:r>
    </w:p>
    <w:p w14:paraId="096CFC91" w14:textId="77777777" w:rsidR="002E480E" w:rsidRDefault="002E480E" w:rsidP="002E480E">
      <w:pPr>
        <w:pStyle w:val="afa"/>
        <w:numPr>
          <w:ilvl w:val="1"/>
          <w:numId w:val="36"/>
        </w:numPr>
        <w:overflowPunct/>
        <w:autoSpaceDE/>
        <w:autoSpaceDN/>
        <w:adjustRightInd/>
        <w:textAlignment w:val="auto"/>
        <w:rPr>
          <w:i/>
          <w:iCs/>
        </w:rPr>
      </w:pPr>
      <w:r w:rsidRPr="00DD3326">
        <w:rPr>
          <w:i/>
          <w:iCs/>
          <w:highlight w:val="green"/>
        </w:rPr>
        <w:t>At least from the transmitter perspective of this TB, usage of HARQ feedback for release of unused resource(s) is supported</w:t>
      </w:r>
    </w:p>
    <w:p w14:paraId="5AEF0DBF" w14:textId="77777777" w:rsidR="002E480E" w:rsidRDefault="002E480E">
      <w:pPr>
        <w:pStyle w:val="a8"/>
        <w:rPr>
          <w:rFonts w:eastAsia="맑은 고딕"/>
          <w:lang w:eastAsia="ko-KR"/>
        </w:rPr>
      </w:pPr>
    </w:p>
    <w:p w14:paraId="02F59B22" w14:textId="32409B20" w:rsidR="00086D17" w:rsidRPr="00086D17" w:rsidRDefault="00DF0444">
      <w:pPr>
        <w:pStyle w:val="a8"/>
        <w:rPr>
          <w:rFonts w:eastAsia="맑은 고딕" w:hint="eastAsia"/>
          <w:lang w:eastAsia="ko-KR"/>
        </w:rPr>
      </w:pPr>
      <w:r>
        <w:rPr>
          <w:rFonts w:eastAsia="맑은 고딕"/>
          <w:lang w:eastAsia="ko-KR"/>
        </w:rPr>
        <w:t xml:space="preserve"> </w:t>
      </w:r>
      <w:r w:rsidR="00086D17">
        <w:rPr>
          <w:rFonts w:eastAsia="맑은 고딕" w:hint="eastAsia"/>
          <w:lang w:eastAsia="ko-KR"/>
        </w:rPr>
        <w:t>Th</w:t>
      </w:r>
      <w:r w:rsidR="00086D17">
        <w:rPr>
          <w:rFonts w:eastAsia="맑은 고딕"/>
          <w:lang w:eastAsia="ko-KR"/>
        </w:rPr>
        <w:t xml:space="preserve">e intention of this relocation is to flush buffer as soon as possible, e.g. immediately upon receiving SL ACK. </w:t>
      </w:r>
      <w:r>
        <w:rPr>
          <w:rFonts w:eastAsia="맑은 고딕"/>
          <w:lang w:eastAsia="ko-KR"/>
        </w:rPr>
        <w:t>Thus, I propose to relocate.</w:t>
      </w:r>
    </w:p>
  </w:comment>
  <w:comment w:id="905" w:author="LEE Young Dae/5G Wireless Communication Standard Task(youngdae.lee@lge.com)" w:date="2020-06-16T17:41:00Z" w:initials="LYDWCST">
    <w:p w14:paraId="3DB28B8A" w14:textId="215E6FC1" w:rsidR="00CE5039" w:rsidRDefault="00CE5039">
      <w:pPr>
        <w:pStyle w:val="a8"/>
      </w:pPr>
      <w:r>
        <w:rPr>
          <w:rStyle w:val="a7"/>
        </w:rPr>
        <w:annotationRef/>
      </w:r>
      <w:r>
        <w:rPr>
          <w:rFonts w:eastAsia="맑은 고딕"/>
          <w:lang w:eastAsia="ko-KR"/>
        </w:rPr>
        <w:t xml:space="preserve">These conditions are </w:t>
      </w:r>
      <w:r>
        <w:rPr>
          <w:rStyle w:val="a7"/>
        </w:rPr>
        <w:annotationRef/>
      </w:r>
      <w:r>
        <w:rPr>
          <w:rFonts w:eastAsia="맑은 고딕"/>
          <w:lang w:eastAsia="ko-KR"/>
        </w:rPr>
        <w:t>r</w:t>
      </w:r>
      <w:r>
        <w:rPr>
          <w:rFonts w:eastAsia="맑은 고딕" w:hint="eastAsia"/>
          <w:lang w:eastAsia="ko-KR"/>
        </w:rPr>
        <w:t xml:space="preserve">elocated </w:t>
      </w:r>
      <w:r>
        <w:rPr>
          <w:rFonts w:eastAsia="맑은 고딕"/>
          <w:lang w:eastAsia="ko-KR"/>
        </w:rPr>
        <w:t>from</w:t>
      </w:r>
      <w:r>
        <w:rPr>
          <w:rFonts w:eastAsia="맑은 고딕" w:hint="eastAsia"/>
          <w:lang w:eastAsia="ko-KR"/>
        </w:rPr>
        <w:t xml:space="preserve"> 5.22.1.3.</w:t>
      </w:r>
      <w:r>
        <w:rPr>
          <w:rFonts w:eastAsia="맑은 고딕"/>
          <w:lang w:eastAsia="ko-KR"/>
        </w:rPr>
        <w:t>1.</w:t>
      </w:r>
    </w:p>
  </w:comment>
  <w:comment w:id="954" w:author="LEE Young Dae/5G Wireless Communication Standard Task(youngdae.lee@lge.com)" w:date="2020-06-16T20:44:00Z" w:initials="LYDWCST">
    <w:p w14:paraId="1FB74156" w14:textId="72E15121" w:rsidR="00CE5039" w:rsidRDefault="00CE5039" w:rsidP="00D94EEC">
      <w:pPr>
        <w:pStyle w:val="a8"/>
      </w:pPr>
      <w:r>
        <w:rPr>
          <w:rStyle w:val="a7"/>
        </w:rPr>
        <w:annotationRef/>
      </w:r>
      <w:r>
        <w:rPr>
          <w:rStyle w:val="a7"/>
        </w:rPr>
        <w:annotationRef/>
      </w:r>
      <w:r>
        <w:rPr>
          <w:rStyle w:val="a7"/>
        </w:rPr>
        <w:t>See Proposal 6A in Rapporteur’s MAC summary in R2-2005725.</w:t>
      </w:r>
    </w:p>
    <w:p w14:paraId="6500881B" w14:textId="607265C6" w:rsidR="00CE5039" w:rsidRPr="00D94EEC" w:rsidRDefault="00CE5039">
      <w:pPr>
        <w:pStyle w:val="a8"/>
      </w:pPr>
    </w:p>
  </w:comment>
  <w:comment w:id="970" w:author="LEE Young Dae/5G Wireless Communication Standard Task(youngdae.lee@lge.com)" w:date="2020-06-16T19:16:00Z" w:initials="LYDWCST">
    <w:p w14:paraId="03B925B6" w14:textId="3A68583B"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500D9BB6" w14:textId="77777777" w:rsidR="00CE5039" w:rsidRDefault="00CE503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CE5039" w:rsidRPr="00DA6334" w:rsidRDefault="00CE5039">
      <w:pPr>
        <w:pStyle w:val="a8"/>
        <w:rPr>
          <w:rFonts w:eastAsia="맑은 고딕"/>
          <w:lang w:eastAsia="ko-KR"/>
        </w:rPr>
      </w:pPr>
    </w:p>
  </w:comment>
  <w:comment w:id="997" w:author="LEE Young Dae/5G Wireless Communication Standard Task(youngdae.lee@lge.com)" w:date="2020-06-16T20:53:00Z" w:initials="LYDWCST">
    <w:p w14:paraId="408FEB0D" w14:textId="77777777" w:rsidR="00CE5039" w:rsidRDefault="00CE5039" w:rsidP="004A5A77">
      <w:pPr>
        <w:pStyle w:val="a8"/>
      </w:pPr>
      <w:r>
        <w:rPr>
          <w:rStyle w:val="a7"/>
        </w:rPr>
        <w:annotationRef/>
      </w:r>
      <w:r>
        <w:rPr>
          <w:rStyle w:val="a7"/>
        </w:rPr>
        <w:t>See Proposal 6A in Rapporteur’s MAC summary in R2-2005725.</w:t>
      </w:r>
    </w:p>
    <w:p w14:paraId="6456484C" w14:textId="5D2070B0" w:rsidR="00CE5039" w:rsidRPr="004A5A77" w:rsidRDefault="00CE5039">
      <w:pPr>
        <w:pStyle w:val="a8"/>
      </w:pPr>
    </w:p>
  </w:comment>
  <w:comment w:id="1006" w:author="Huawei_zhaoli" w:date="2020-06-18T17:34:00Z" w:initials="HW">
    <w:p w14:paraId="126AF65D" w14:textId="4588C1CB" w:rsidR="00CE5039" w:rsidRPr="0037236F" w:rsidRDefault="00CE5039">
      <w:pPr>
        <w:pStyle w:val="a8"/>
        <w:rPr>
          <w:rFonts w:eastAsiaTheme="minorEastAsia"/>
          <w:lang w:eastAsia="zh-CN"/>
        </w:rPr>
      </w:pPr>
      <w:r>
        <w:rPr>
          <w:rStyle w:val="a7"/>
        </w:rPr>
        <w:annotationRef/>
      </w:r>
      <w:r>
        <w:rPr>
          <w:rFonts w:eastAsiaTheme="minorEastAsia"/>
          <w:lang w:eastAsia="zh-CN"/>
        </w:rPr>
        <w:t>This should be positive</w:t>
      </w:r>
    </w:p>
  </w:comment>
  <w:comment w:id="1007" w:author="LEE Young Dae/5G Wireless Communication Standard Task(youngdae.lee@lge.com)" w:date="2020-06-19T14:20:00Z" w:initials="LYDWCST">
    <w:p w14:paraId="1104ED2C" w14:textId="69BE006B" w:rsidR="002E480E" w:rsidRPr="002E480E" w:rsidRDefault="002E480E">
      <w:pPr>
        <w:pStyle w:val="a8"/>
        <w:rPr>
          <w:rFonts w:eastAsia="맑은 고딕" w:hint="eastAsia"/>
          <w:lang w:eastAsia="ko-KR"/>
        </w:rPr>
      </w:pPr>
      <w:r>
        <w:rPr>
          <w:rStyle w:val="a7"/>
        </w:rPr>
        <w:annotationRef/>
      </w:r>
      <w:r>
        <w:rPr>
          <w:rFonts w:eastAsia="맑은 고딕" w:hint="eastAsia"/>
          <w:lang w:eastAsia="ko-KR"/>
        </w:rPr>
        <w:t>Th</w:t>
      </w:r>
      <w:r>
        <w:rPr>
          <w:rFonts w:eastAsia="맑은 고딕"/>
          <w:lang w:eastAsia="ko-KR"/>
        </w:rPr>
        <w:t>anks. You are correct.</w:t>
      </w:r>
    </w:p>
  </w:comment>
  <w:comment w:id="1095" w:author="Huawei_zhaoli" w:date="2020-06-18T17:36:00Z" w:initials="HW">
    <w:p w14:paraId="7093DB34" w14:textId="78808828" w:rsidR="00CE5039" w:rsidRDefault="00CE5039">
      <w:pPr>
        <w:pStyle w:val="a8"/>
      </w:pPr>
      <w:r>
        <w:rPr>
          <w:rStyle w:val="a7"/>
        </w:rPr>
        <w:annotationRef/>
      </w:r>
      <w:r>
        <w:rPr>
          <w:i/>
        </w:rPr>
        <w:t>“</w:t>
      </w:r>
      <w:r w:rsidRPr="00AC2FC8">
        <w:rPr>
          <w:i/>
        </w:rPr>
        <w:t>sl-allowedCG-List</w:t>
      </w:r>
      <w:r w:rsidRPr="00AC2FC8">
        <w:t xml:space="preserve"> which sets </w:t>
      </w:r>
      <w:r w:rsidRPr="00AC2FC8">
        <w:rPr>
          <w:rFonts w:eastAsia="DengXian"/>
          <w:lang w:eastAsia="zh-CN"/>
        </w:rPr>
        <w:t>the allowed</w:t>
      </w:r>
      <w:r w:rsidRPr="00AC2FC8">
        <w:rPr>
          <w:rFonts w:eastAsia="DengXian" w:hint="eastAsia"/>
          <w:lang w:eastAsia="zh-CN"/>
        </w:rPr>
        <w:t xml:space="preserve"> </w:t>
      </w:r>
      <w:r w:rsidRPr="00AC2FC8">
        <w:rPr>
          <w:rFonts w:eastAsia="DengXian"/>
          <w:lang w:eastAsia="zh-CN"/>
        </w:rPr>
        <w:t>configured grant(s) for sidelink transmission.</w:t>
      </w:r>
      <w:r>
        <w:rPr>
          <w:rFonts w:eastAsia="DengXian"/>
          <w:lang w:eastAsia="zh-CN"/>
        </w:rPr>
        <w:t>” should be added</w:t>
      </w:r>
    </w:p>
  </w:comment>
  <w:comment w:id="1096" w:author="LEE Young Dae/5G Wireless Communication Standard Task(youngdae.lee@lge.com)" w:date="2020-06-19T14:26:00Z" w:initials="LYDWCST">
    <w:p w14:paraId="0BD7AADE" w14:textId="331F712B" w:rsidR="00241D1D" w:rsidRPr="00241D1D" w:rsidRDefault="00241D1D">
      <w:pPr>
        <w:pStyle w:val="a8"/>
        <w:rPr>
          <w:rFonts w:eastAsia="맑은 고딕" w:hint="eastAsia"/>
          <w:lang w:eastAsia="ko-KR"/>
        </w:rPr>
      </w:pPr>
      <w:r>
        <w:rPr>
          <w:rStyle w:val="a7"/>
        </w:rPr>
        <w:annotationRef/>
      </w:r>
      <w:r>
        <w:rPr>
          <w:rFonts w:eastAsia="맑은 고딕" w:hint="eastAsia"/>
          <w:lang w:eastAsia="ko-KR"/>
        </w:rPr>
        <w:t>O</w:t>
      </w:r>
      <w:r>
        <w:rPr>
          <w:rFonts w:eastAsia="맑은 고딕"/>
          <w:lang w:eastAsia="ko-KR"/>
        </w:rPr>
        <w:t>K. I will add.</w:t>
      </w:r>
    </w:p>
  </w:comment>
  <w:comment w:id="1098" w:author="LEE Young Dae/5G Wireless Communication Standard Task(youngdae.lee@lge.com)" w:date="2020-06-16T19:53:00Z" w:initials="LYDWCST">
    <w:p w14:paraId="1D4A1D89" w14:textId="77777777" w:rsidR="00CE5039" w:rsidRDefault="00CE5039" w:rsidP="005C04CA">
      <w:pPr>
        <w:pStyle w:val="a8"/>
        <w:rPr>
          <w:rFonts w:eastAsia="맑은 고딕"/>
          <w:lang w:eastAsia="ko-KR"/>
        </w:rPr>
      </w:pPr>
      <w:r>
        <w:rPr>
          <w:rStyle w:val="a7"/>
        </w:rPr>
        <w:annotationRef/>
      </w:r>
      <w:r>
        <w:rPr>
          <w:rStyle w:val="a7"/>
        </w:rPr>
        <w:annotationRef/>
      </w:r>
      <w:r>
        <w:rPr>
          <w:rFonts w:eastAsia="맑은 고딕" w:hint="eastAsia"/>
          <w:lang w:eastAsia="ko-KR"/>
        </w:rPr>
        <w:t>RAN2#110e agreement:</w:t>
      </w:r>
    </w:p>
    <w:p w14:paraId="3F5BC213" w14:textId="77777777" w:rsidR="00CE5039" w:rsidRDefault="00CE503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CE5039" w:rsidRPr="005C04CA" w:rsidRDefault="00CE503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CE5039" w:rsidRPr="005C04CA" w:rsidRDefault="00CE5039">
      <w:pPr>
        <w:pStyle w:val="a8"/>
      </w:pPr>
    </w:p>
  </w:comment>
  <w:comment w:id="1103" w:author="LEE Young Dae/5G Wireless Communication Standard Task(youngdae.lee@lge.com)" w:date="2020-06-16T19:52:00Z" w:initials="LYDWCST">
    <w:p w14:paraId="398DA64F" w14:textId="3FF97903"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5218E9C2" w14:textId="53582747" w:rsidR="00CE5039" w:rsidRPr="005C04CA" w:rsidRDefault="00CE5039"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CE5039" w:rsidRPr="005C04CA" w:rsidRDefault="00CE5039">
      <w:pPr>
        <w:pStyle w:val="a8"/>
        <w:rPr>
          <w:rFonts w:eastAsia="맑은 고딕"/>
          <w:lang w:eastAsia="ko-KR"/>
        </w:rPr>
      </w:pPr>
    </w:p>
  </w:comment>
  <w:comment w:id="1112" w:author="LEE Young Dae/5G Wireless Communication Standard Task(youngdae.lee@lge.com)" w:date="2020-06-16T19:52:00Z" w:initials="LYDWCST">
    <w:p w14:paraId="7FFAA5E1" w14:textId="77777777" w:rsidR="00CE5039" w:rsidRDefault="00CE5039" w:rsidP="009A5B10">
      <w:pPr>
        <w:pStyle w:val="a8"/>
        <w:rPr>
          <w:rFonts w:eastAsia="맑은 고딕"/>
          <w:lang w:eastAsia="ko-KR"/>
        </w:rPr>
      </w:pPr>
      <w:r>
        <w:rPr>
          <w:rStyle w:val="a7"/>
        </w:rPr>
        <w:annotationRef/>
      </w:r>
      <w:r>
        <w:rPr>
          <w:rFonts w:eastAsia="맑은 고딕" w:hint="eastAsia"/>
          <w:lang w:eastAsia="ko-KR"/>
        </w:rPr>
        <w:t>RAN2#110e agreement:</w:t>
      </w:r>
    </w:p>
    <w:p w14:paraId="4DBAA8A4" w14:textId="77777777" w:rsidR="00CE5039" w:rsidRPr="005C04CA" w:rsidRDefault="00CE5039"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CE5039" w:rsidRPr="005C04CA" w:rsidRDefault="00CE5039" w:rsidP="009A5B10">
      <w:pPr>
        <w:pStyle w:val="a8"/>
        <w:rPr>
          <w:rFonts w:eastAsia="맑은 고딕"/>
          <w:lang w:eastAsia="ko-KR"/>
        </w:rPr>
      </w:pPr>
    </w:p>
  </w:comment>
  <w:comment w:id="1116" w:author="LEE Young Dae/5G Wireless Communication Standard Task(youngdae.lee@lge.com)" w:date="2020-06-16T19:17:00Z" w:initials="LYDWCST">
    <w:p w14:paraId="77F8449F" w14:textId="30F2FB85"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48B2C253" w14:textId="6A13E737" w:rsidR="00CE5039" w:rsidRDefault="00CE503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CE5039" w:rsidRDefault="00CE5039">
      <w:pPr>
        <w:pStyle w:val="a8"/>
        <w:rPr>
          <w:rFonts w:eastAsia="맑은 고딕"/>
          <w:lang w:eastAsia="ko-KR"/>
        </w:rPr>
      </w:pPr>
      <w:r>
        <w:rPr>
          <w:rFonts w:eastAsia="맑은 고딕" w:hint="eastAsia"/>
          <w:lang w:eastAsia="ko-KR"/>
        </w:rPr>
        <w:t>RAN2#109bis-e agreement:</w:t>
      </w:r>
    </w:p>
    <w:p w14:paraId="13A023D5" w14:textId="726BA016" w:rsidR="00CE5039" w:rsidRPr="004C5FC6" w:rsidRDefault="00CE5039" w:rsidP="004C5FC6">
      <w:pPr>
        <w:pStyle w:val="afa"/>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136" w:author="LEE Young Dae/5G Wireless Communication Standard Task(youngdae.lee@lge.com)" w:date="2020-06-16T19:18:00Z" w:initials="LYDWCST">
    <w:p w14:paraId="217EF170" w14:textId="77777777" w:rsidR="00CE5039" w:rsidRDefault="00CE5039" w:rsidP="00DA6334">
      <w:pPr>
        <w:pStyle w:val="a8"/>
        <w:rPr>
          <w:rFonts w:eastAsia="맑은 고딕"/>
          <w:lang w:eastAsia="ko-KR"/>
        </w:rPr>
      </w:pPr>
      <w:r>
        <w:rPr>
          <w:rStyle w:val="a7"/>
        </w:rPr>
        <w:annotationRef/>
      </w:r>
      <w:r>
        <w:rPr>
          <w:rFonts w:eastAsia="맑은 고딕" w:hint="eastAsia"/>
          <w:lang w:eastAsia="ko-KR"/>
        </w:rPr>
        <w:t>RAN2#110e agreement:</w:t>
      </w:r>
    </w:p>
    <w:p w14:paraId="2A646F70" w14:textId="77777777" w:rsidR="00CE5039" w:rsidRDefault="00CE5039"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CE5039" w:rsidRDefault="00CE5039" w:rsidP="00F244FB">
      <w:pPr>
        <w:pStyle w:val="a8"/>
        <w:rPr>
          <w:rFonts w:eastAsia="맑은 고딕"/>
          <w:lang w:eastAsia="ko-KR"/>
        </w:rPr>
      </w:pPr>
      <w:r>
        <w:rPr>
          <w:rFonts w:eastAsia="맑은 고딕" w:hint="eastAsia"/>
          <w:lang w:eastAsia="ko-KR"/>
        </w:rPr>
        <w:t>RAN2#109bis-e agreement:</w:t>
      </w:r>
    </w:p>
    <w:p w14:paraId="787C1649" w14:textId="4C07F81C" w:rsidR="00CE5039" w:rsidRPr="004C5FC6" w:rsidRDefault="00CE5039" w:rsidP="00F244FB">
      <w:pPr>
        <w:pStyle w:val="a8"/>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CE5039" w:rsidRPr="00DA6334" w:rsidRDefault="00CE5039" w:rsidP="00F244FB">
      <w:pPr>
        <w:pStyle w:val="a8"/>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37" w:author="Huawei_zhaoli" w:date="2020-06-18T17:36:00Z" w:initials="HW">
    <w:p w14:paraId="03D73F8E" w14:textId="35D6EBED" w:rsidR="00CE5039" w:rsidRPr="00FC7DFC" w:rsidRDefault="00CE5039">
      <w:pPr>
        <w:pStyle w:val="a8"/>
        <w:rPr>
          <w:rFonts w:eastAsiaTheme="minorEastAsia"/>
          <w:lang w:eastAsia="zh-CN"/>
        </w:rPr>
      </w:pPr>
      <w:r>
        <w:rPr>
          <w:rStyle w:val="a7"/>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r w:rsidRPr="00007CF3">
        <w:rPr>
          <w:rFonts w:eastAsia="맑은 고딕"/>
          <w:i/>
          <w:lang w:eastAsia="ko-KR"/>
        </w:rPr>
        <w:t>sl-HARQ-FeedbackEnabled</w:t>
      </w:r>
      <w:r w:rsidRPr="00007CF3">
        <w:rPr>
          <w:rFonts w:eastAsia="맑은 고딕"/>
          <w:lang w:eastAsia="ko-KR"/>
        </w:rPr>
        <w:t xml:space="preserve"> </w:t>
      </w:r>
      <w:r>
        <w:rPr>
          <w:rFonts w:eastAsia="맑은 고딕"/>
          <w:lang w:eastAsia="ko-KR"/>
        </w:rPr>
        <w:t xml:space="preserve">can only ve </w:t>
      </w:r>
      <w:r w:rsidRPr="00007CF3">
        <w:rPr>
          <w:rFonts w:eastAsia="맑은 고딕"/>
          <w:lang w:eastAsia="ko-KR"/>
        </w:rPr>
        <w:t xml:space="preserve">set to </w:t>
      </w:r>
      <w:r w:rsidRPr="00007CF3">
        <w:rPr>
          <w:rFonts w:eastAsia="맑은 고딕"/>
          <w:i/>
          <w:lang w:eastAsia="ko-KR"/>
        </w:rPr>
        <w:t>disabled</w:t>
      </w:r>
      <w:r>
        <w:rPr>
          <w:rFonts w:eastAsia="맑은 고딕"/>
          <w:lang w:eastAsia="ko-KR"/>
        </w:rPr>
        <w:t xml:space="preserve">. This is not correct. </w:t>
      </w:r>
    </w:p>
  </w:comment>
  <w:comment w:id="1138" w:author="LEE Young Dae/5G Wireless Communication Standard Task(youngdae.lee@lge.com)" w:date="2020-06-19T14:28:00Z" w:initials="LYDWCST">
    <w:p w14:paraId="0503FFB9" w14:textId="1527573F" w:rsidR="00241D1D" w:rsidRDefault="00241D1D">
      <w:pPr>
        <w:pStyle w:val="a8"/>
        <w:rPr>
          <w:rFonts w:eastAsia="맑은 고딕"/>
          <w:lang w:eastAsia="ko-KR"/>
        </w:rPr>
      </w:pPr>
      <w:r>
        <w:rPr>
          <w:rFonts w:eastAsia="맑은 고딕"/>
          <w:lang w:eastAsia="ko-KR"/>
        </w:rPr>
        <w:t xml:space="preserve">I think that </w:t>
      </w:r>
      <w:r>
        <w:rPr>
          <w:rStyle w:val="a7"/>
        </w:rPr>
        <w:annotationRef/>
      </w:r>
      <w:r>
        <w:rPr>
          <w:rFonts w:eastAsia="맑은 고딕"/>
          <w:lang w:eastAsia="ko-KR"/>
        </w:rPr>
        <w:t>the current text is correct. Please see the following RAN2 agreement:</w:t>
      </w:r>
    </w:p>
    <w:p w14:paraId="09B13D45" w14:textId="77777777" w:rsidR="00241D1D" w:rsidRDefault="00241D1D">
      <w:pPr>
        <w:pStyle w:val="a8"/>
        <w:rPr>
          <w:rFonts w:eastAsia="맑은 고딕"/>
          <w:lang w:eastAsia="ko-KR"/>
        </w:rPr>
      </w:pPr>
    </w:p>
    <w:p w14:paraId="067ECECA" w14:textId="77777777" w:rsidR="00241D1D" w:rsidRPr="00241D1D" w:rsidRDefault="00241D1D" w:rsidP="00241D1D">
      <w:pPr>
        <w:spacing w:before="60"/>
        <w:ind w:left="1259"/>
        <w:rPr>
          <w:noProof/>
          <w:highlight w:val="green"/>
        </w:rPr>
      </w:pPr>
      <w:r w:rsidRPr="00241D1D">
        <w:rPr>
          <w:noProof/>
          <w:highlight w:val="green"/>
        </w:rPr>
        <w:t>Recommendation Post-D5: MAC select only LCHs with FB disabled for a SL grant configured with neither PSFCH nor PUCCH in SL LCP for SL mode 2.</w:t>
      </w:r>
    </w:p>
    <w:p w14:paraId="49CFBF6C" w14:textId="77777777" w:rsidR="00241D1D" w:rsidRPr="00855290" w:rsidRDefault="00241D1D" w:rsidP="00241D1D">
      <w:pPr>
        <w:numPr>
          <w:ilvl w:val="0"/>
          <w:numId w:val="30"/>
        </w:numPr>
        <w:overflowPunct/>
        <w:autoSpaceDE/>
        <w:autoSpaceDN/>
        <w:adjustRightInd/>
        <w:spacing w:before="60" w:after="0"/>
        <w:textAlignment w:val="auto"/>
        <w:rPr>
          <w:noProof/>
        </w:rPr>
      </w:pPr>
      <w:r w:rsidRPr="00241D1D">
        <w:rPr>
          <w:noProof/>
          <w:highlight w:val="green"/>
        </w:rPr>
        <w:t xml:space="preserve"> </w:t>
      </w:r>
      <w:r w:rsidRPr="00241D1D">
        <w:rPr>
          <w:noProof/>
          <w:highlight w:val="green"/>
        </w:rPr>
        <w:tab/>
        <w:t>Agreed.</w:t>
      </w:r>
      <w:r>
        <w:rPr>
          <w:noProof/>
        </w:rPr>
        <w:t xml:space="preserve"> </w:t>
      </w:r>
    </w:p>
    <w:p w14:paraId="7D281A1D" w14:textId="77777777" w:rsidR="00241D1D" w:rsidRPr="00241D1D" w:rsidRDefault="00241D1D">
      <w:pPr>
        <w:pStyle w:val="a8"/>
        <w:rPr>
          <w:rFonts w:eastAsia="맑은 고딕" w:hint="eastAsia"/>
          <w:lang w:eastAsia="ko-KR"/>
        </w:rPr>
      </w:pPr>
    </w:p>
  </w:comment>
  <w:comment w:id="1150" w:author="LEE Young Dae/5G Wireless Communication Standard Task(youngdae.lee@lge.com)" w:date="2020-06-16T20:22:00Z" w:initials="LYDWCST">
    <w:p w14:paraId="445AC363" w14:textId="747141A0"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7EF857F"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CE5039" w:rsidRPr="00BE45B2" w:rsidRDefault="00CE5039">
      <w:pPr>
        <w:pStyle w:val="a8"/>
        <w:rPr>
          <w:rFonts w:eastAsia="맑은 고딕"/>
          <w:lang w:eastAsia="ko-KR"/>
        </w:rPr>
      </w:pPr>
    </w:p>
  </w:comment>
  <w:comment w:id="1152" w:author="Huawei_zhaoli" w:date="2020-06-18T17:36:00Z" w:initials="HW">
    <w:p w14:paraId="03E3508C" w14:textId="77777777" w:rsidR="00CE5039" w:rsidRDefault="00CE5039" w:rsidP="00FC7DFC">
      <w:pPr>
        <w:pStyle w:val="a8"/>
        <w:rPr>
          <w:rFonts w:eastAsiaTheme="minorEastAsia"/>
          <w:lang w:eastAsia="zh-CN"/>
        </w:rPr>
      </w:pPr>
      <w:r>
        <w:rPr>
          <w:rStyle w:val="a7"/>
        </w:rPr>
        <w:annotationRef/>
      </w:r>
      <w:r>
        <w:rPr>
          <w:rStyle w:val="a7"/>
        </w:rPr>
        <w:annotationRef/>
      </w:r>
      <w:r>
        <w:rPr>
          <w:rFonts w:eastAsiaTheme="minorEastAsia"/>
          <w:lang w:eastAsia="zh-CN"/>
        </w:rPr>
        <w:t>The brackt</w:t>
      </w:r>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CE5039" w:rsidRDefault="00CE5039" w:rsidP="00FC7DFC">
      <w:pPr>
        <w:pStyle w:val="a8"/>
        <w:rPr>
          <w:rFonts w:eastAsiaTheme="minorEastAsia"/>
          <w:lang w:eastAsia="zh-CN"/>
        </w:rPr>
      </w:pPr>
    </w:p>
    <w:p w14:paraId="04B9A62B" w14:textId="77777777" w:rsidR="00CE5039" w:rsidRDefault="00CE5039" w:rsidP="00FC7DFC">
      <w:pPr>
        <w:pStyle w:val="a8"/>
        <w:numPr>
          <w:ilvl w:val="0"/>
          <w:numId w:val="33"/>
        </w:numPr>
      </w:pPr>
      <w:r w:rsidRPr="00543116">
        <w:rPr>
          <w:highlight w:val="green"/>
        </w:rPr>
        <w:t>The pending SR triggered according to the SL-CSI reporting for a destination shall be cancelled and each respective sr-ProhibitTimer shall be stopped when the SL grant(s) can accommodate the SL-CSI reporting that have been triggered but not cancelled.</w:t>
      </w:r>
    </w:p>
    <w:p w14:paraId="61287FE8" w14:textId="77777777" w:rsidR="00CE5039" w:rsidRDefault="00CE5039" w:rsidP="00FC7DFC">
      <w:pPr>
        <w:pStyle w:val="a8"/>
        <w:rPr>
          <w:rFonts w:eastAsia="Yu Mincho"/>
        </w:rPr>
      </w:pPr>
    </w:p>
    <w:p w14:paraId="69BFE1A3" w14:textId="77777777" w:rsidR="00CE5039" w:rsidRDefault="00CE5039" w:rsidP="00FC7DFC">
      <w:pPr>
        <w:pStyle w:val="a8"/>
        <w:rPr>
          <w:rFonts w:eastAsiaTheme="minorEastAsia"/>
          <w:lang w:eastAsia="zh-CN"/>
        </w:rPr>
      </w:pPr>
      <w:r>
        <w:rPr>
          <w:rFonts w:eastAsiaTheme="minorEastAsia"/>
          <w:lang w:eastAsia="zh-CN"/>
        </w:rPr>
        <w:t xml:space="preserve">So we propose to have the following update </w:t>
      </w:r>
    </w:p>
    <w:p w14:paraId="01401BCF" w14:textId="77777777" w:rsidR="00CE5039" w:rsidRDefault="00CE5039" w:rsidP="00FC7DFC">
      <w:pPr>
        <w:pStyle w:val="a8"/>
        <w:rPr>
          <w:rFonts w:eastAsiaTheme="minorEastAsia"/>
          <w:lang w:eastAsia="zh-CN"/>
        </w:rPr>
      </w:pPr>
    </w:p>
    <w:p w14:paraId="137795C4" w14:textId="77777777" w:rsidR="00CE5039" w:rsidRPr="00370AB3" w:rsidRDefault="00CE5039" w:rsidP="00FC7DFC">
      <w:pPr>
        <w:pStyle w:val="a8"/>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r w:rsidRPr="00007CF3">
        <w:rPr>
          <w:i/>
          <w:lang w:eastAsia="ko-KR"/>
        </w:rPr>
        <w:t>sr-ProhibitTimer</w:t>
      </w:r>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CE5039" w:rsidRPr="00FC7DFC" w:rsidRDefault="00CE5039">
      <w:pPr>
        <w:pStyle w:val="a8"/>
      </w:pPr>
    </w:p>
  </w:comment>
  <w:comment w:id="1153" w:author="LEE Young Dae/5G Wireless Communication Standard Task(youngdae.lee@lge.com)" w:date="2020-06-19T14:36:00Z" w:initials="LYDWCST">
    <w:p w14:paraId="5FA28336" w14:textId="5709F345" w:rsidR="001D5F4D" w:rsidRPr="001D5F4D" w:rsidRDefault="001D5F4D">
      <w:pPr>
        <w:pStyle w:val="a8"/>
        <w:rPr>
          <w:rFonts w:eastAsia="맑은 고딕" w:hint="eastAsia"/>
          <w:lang w:eastAsia="ko-KR"/>
        </w:rPr>
      </w:pPr>
      <w:r>
        <w:rPr>
          <w:rFonts w:eastAsia="맑은 고딕"/>
          <w:lang w:eastAsia="ko-KR"/>
        </w:rPr>
        <w:t xml:space="preserve">OK. </w:t>
      </w:r>
      <w:r>
        <w:rPr>
          <w:rStyle w:val="a7"/>
        </w:rPr>
        <w:annotationRef/>
      </w:r>
      <w:r>
        <w:rPr>
          <w:rFonts w:eastAsia="맑은 고딕" w:hint="eastAsia"/>
          <w:lang w:eastAsia="ko-KR"/>
        </w:rPr>
        <w:t>This was a</w:t>
      </w:r>
      <w:r>
        <w:rPr>
          <w:rFonts w:eastAsia="맑은 고딕"/>
          <w:lang w:eastAsia="ko-KR"/>
        </w:rPr>
        <w:t xml:space="preserve">ctually an </w:t>
      </w:r>
      <w:r w:rsidRPr="00271A2E">
        <w:rPr>
          <w:rFonts w:eastAsiaTheme="minorEastAsia"/>
          <w:lang w:eastAsia="ko-KR"/>
        </w:rPr>
        <w:t>Working Assumption</w:t>
      </w:r>
      <w:r>
        <w:rPr>
          <w:rFonts w:eastAsiaTheme="minorEastAsia"/>
          <w:lang w:eastAsia="ko-KR"/>
        </w:rPr>
        <w:t>. But, I propose to remove brackets for WI completion.</w:t>
      </w:r>
    </w:p>
  </w:comment>
  <w:comment w:id="1173" w:author="LEE Young Dae/5G Wireless Communication Standard Task(youngdae.lee@lge.com)" w:date="2020-06-16T18:21:00Z" w:initials="LYDWCST">
    <w:p w14:paraId="74B44015" w14:textId="693098AB"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085DCD16" w14:textId="77777777" w:rsidR="00CE5039" w:rsidRDefault="00CE503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CE5039" w:rsidRDefault="00CE5039"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CE5039" w:rsidRPr="008737C9" w:rsidRDefault="00CE5039">
      <w:pPr>
        <w:pStyle w:val="a8"/>
        <w:rPr>
          <w:rFonts w:eastAsia="맑은 고딕"/>
          <w:lang w:eastAsia="ko-KR"/>
        </w:rPr>
      </w:pPr>
    </w:p>
  </w:comment>
  <w:comment w:id="1177" w:author="Huawei_zhaoli" w:date="2020-06-18T17:36:00Z" w:initials="HW">
    <w:p w14:paraId="5A05547B" w14:textId="77777777" w:rsidR="00CE5039" w:rsidRDefault="00CE5039" w:rsidP="00FC7DFC">
      <w:pPr>
        <w:pStyle w:val="a8"/>
        <w:rPr>
          <w:rStyle w:val="a7"/>
          <w:rFonts w:eastAsia="Yu Mincho"/>
        </w:rPr>
      </w:pPr>
      <w:r>
        <w:rPr>
          <w:rStyle w:val="a7"/>
        </w:rPr>
        <w:annotationRef/>
      </w:r>
      <w:r>
        <w:rPr>
          <w:rStyle w:val="a7"/>
        </w:rPr>
        <w:t>Suggest to reword as below</w:t>
      </w:r>
    </w:p>
    <w:p w14:paraId="76DD2C5B" w14:textId="1986DA63" w:rsidR="00CE5039" w:rsidRDefault="00CE5039" w:rsidP="00FC7DFC">
      <w:pPr>
        <w:pStyle w:val="a8"/>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r w:rsidRPr="00FC7DFC">
        <w:rPr>
          <w:i/>
          <w:strike/>
          <w:color w:val="FF0000"/>
          <w:lang w:eastAsia="ko-KR"/>
        </w:rPr>
        <w:t>allowedSCS-List</w:t>
      </w:r>
      <w:r w:rsidRPr="00FC7DFC">
        <w:rPr>
          <w:strike/>
          <w:color w:val="FF0000"/>
          <w:lang w:eastAsia="ko-KR"/>
        </w:rPr>
        <w:t xml:space="preserve"> </w:t>
      </w:r>
      <w:r w:rsidRPr="00FC7DFC">
        <w:rPr>
          <w:i/>
          <w:color w:val="FF0000"/>
          <w:u w:val="single"/>
          <w:lang w:eastAsia="ko-KR"/>
        </w:rPr>
        <w:t>sl-AllowedSCS-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78" w:author="LEE Young Dae/5G Wireless Communication Standard Task(youngdae.lee@lge.com)" w:date="2020-06-19T14:40:00Z" w:initials="LYDWCST">
    <w:p w14:paraId="770BDFC1" w14:textId="2AA344CA" w:rsidR="001D5F4D" w:rsidRPr="001D5F4D" w:rsidRDefault="001D5F4D">
      <w:pPr>
        <w:pStyle w:val="a8"/>
        <w:rPr>
          <w:rFonts w:eastAsia="맑은 고딕" w:hint="eastAsia"/>
          <w:lang w:eastAsia="ko-KR"/>
        </w:rPr>
      </w:pPr>
      <w:r>
        <w:rPr>
          <w:rStyle w:val="a7"/>
        </w:rPr>
        <w:annotationRef/>
      </w:r>
      <w:r>
        <w:rPr>
          <w:rFonts w:eastAsia="맑은 고딕" w:hint="eastAsia"/>
          <w:lang w:eastAsia="ko-KR"/>
        </w:rPr>
        <w:t>O</w:t>
      </w:r>
      <w:r>
        <w:rPr>
          <w:rFonts w:eastAsia="맑은 고딕"/>
          <w:lang w:eastAsia="ko-KR"/>
        </w:rPr>
        <w:t>K. Thanks</w:t>
      </w:r>
    </w:p>
  </w:comment>
  <w:comment w:id="1187" w:author="Huawei_zhaoli" w:date="2020-06-18T17:37:00Z" w:initials="HW">
    <w:p w14:paraId="56BBC8F0" w14:textId="77777777" w:rsidR="00CE5039" w:rsidRDefault="00CE5039" w:rsidP="00FC7DFC">
      <w:pPr>
        <w:pStyle w:val="a8"/>
        <w:rPr>
          <w:rStyle w:val="a7"/>
        </w:rPr>
      </w:pPr>
      <w:r>
        <w:rPr>
          <w:rStyle w:val="a7"/>
        </w:rPr>
        <w:annotationRef/>
      </w:r>
      <w:r>
        <w:rPr>
          <w:rStyle w:val="a7"/>
        </w:rPr>
        <w:t>Suggest to reword as below</w:t>
      </w:r>
    </w:p>
    <w:p w14:paraId="58540EC0" w14:textId="2DA8C192" w:rsidR="00CE5039" w:rsidRPr="00FC7DFC" w:rsidRDefault="00CE5039">
      <w:pPr>
        <w:pStyle w:val="a8"/>
        <w:rPr>
          <w:rFonts w:eastAsiaTheme="minorEastAsia"/>
          <w:lang w:eastAsia="zh-CN"/>
        </w:rPr>
      </w:pPr>
      <w:r w:rsidRPr="00FC7DFC">
        <w:rPr>
          <w:noProof/>
        </w:rPr>
        <w:t xml:space="preserve">if </w:t>
      </w:r>
      <w:r w:rsidRPr="00FC7DFC">
        <w:rPr>
          <w:i/>
          <w:strike/>
          <w:color w:val="FF0000"/>
          <w:lang w:eastAsia="ko-KR"/>
        </w:rPr>
        <w:t>maxPUSCH-Duration</w:t>
      </w:r>
      <w:r w:rsidRPr="00FC7DFC">
        <w:rPr>
          <w:noProof/>
          <w:color w:val="FF0000"/>
          <w:u w:val="single"/>
        </w:rPr>
        <w:t xml:space="preserve"> </w:t>
      </w:r>
      <w:r w:rsidRPr="00FC7DFC">
        <w:rPr>
          <w:rStyle w:val="a7"/>
          <w:color w:val="FF0000"/>
          <w:u w:val="single"/>
        </w:rPr>
        <w:annotationRef/>
      </w:r>
      <w:r w:rsidRPr="00FC7DFC">
        <w:rPr>
          <w:i/>
          <w:color w:val="FF0000"/>
          <w:u w:val="single"/>
          <w:lang w:eastAsia="ko-KR"/>
        </w:rPr>
        <w:t>sl-MaxPUSCH-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88" w:author="LEE Young Dae/5G Wireless Communication Standard Task(youngdae.lee@lge.com)" w:date="2020-06-19T14:41:00Z" w:initials="LYDWCST">
    <w:p w14:paraId="24EA2CE6" w14:textId="331E13B4" w:rsidR="001D5F4D" w:rsidRDefault="001D5F4D">
      <w:pPr>
        <w:pStyle w:val="a8"/>
      </w:pPr>
      <w:r>
        <w:rPr>
          <w:rStyle w:val="a7"/>
        </w:rPr>
        <w:annotationRef/>
      </w:r>
      <w:r>
        <w:rPr>
          <w:rFonts w:eastAsia="맑은 고딕" w:hint="eastAsia"/>
          <w:lang w:eastAsia="ko-KR"/>
        </w:rPr>
        <w:t>O</w:t>
      </w:r>
      <w:r>
        <w:rPr>
          <w:rFonts w:eastAsia="맑은 고딕"/>
          <w:lang w:eastAsia="ko-KR"/>
        </w:rPr>
        <w:t>K. Thanks</w:t>
      </w:r>
    </w:p>
  </w:comment>
  <w:comment w:id="1201" w:author="Huawei_zhaoli" w:date="2020-06-18T17:51:00Z" w:initials="HW">
    <w:p w14:paraId="428CC8A9" w14:textId="0D6572DB" w:rsidR="00CE5039" w:rsidRDefault="00CE5039">
      <w:pPr>
        <w:pStyle w:val="a8"/>
      </w:pPr>
      <w:r>
        <w:rPr>
          <w:rStyle w:val="a7"/>
        </w:rPr>
        <w:annotationRef/>
      </w:r>
      <w:r>
        <w:rPr>
          <w:rFonts w:eastAsiaTheme="minorEastAsia"/>
          <w:lang w:eastAsia="zh-CN"/>
        </w:rPr>
        <w:t xml:space="preserve">This IE is not aligned with 38331, it should be </w:t>
      </w:r>
      <w:r w:rsidRPr="004B06C2">
        <w:rPr>
          <w:rFonts w:eastAsiaTheme="minorEastAsia"/>
          <w:i/>
          <w:lang w:eastAsia="zh-CN"/>
        </w:rPr>
        <w:t>sl-LatencyBound-CSI-Report</w:t>
      </w:r>
    </w:p>
  </w:comment>
  <w:comment w:id="1202" w:author="LEE Young Dae/5G Wireless Communication Standard Task(youngdae.lee@lge.com)" w:date="2020-06-19T14:42:00Z" w:initials="LYDWCST">
    <w:p w14:paraId="235C45E3" w14:textId="6FEA8EA7" w:rsidR="001D5F4D" w:rsidRPr="001D5F4D" w:rsidRDefault="001D5F4D">
      <w:pPr>
        <w:pStyle w:val="a8"/>
        <w:rPr>
          <w:rFonts w:eastAsia="맑은 고딕" w:hint="eastAsia"/>
          <w:lang w:eastAsia="ko-KR"/>
        </w:rPr>
      </w:pPr>
      <w:r>
        <w:rPr>
          <w:rStyle w:val="a7"/>
        </w:rPr>
        <w:annotationRef/>
      </w:r>
      <w:r>
        <w:rPr>
          <w:rFonts w:eastAsia="맑은 고딕" w:hint="eastAsia"/>
          <w:lang w:eastAsia="ko-KR"/>
        </w:rPr>
        <w:t>O</w:t>
      </w:r>
      <w:r>
        <w:rPr>
          <w:rFonts w:eastAsia="맑은 고딕"/>
          <w:lang w:eastAsia="ko-KR"/>
        </w:rPr>
        <w:t>K. Thanks</w:t>
      </w:r>
    </w:p>
  </w:comment>
  <w:comment w:id="1211" w:author="Huawei_zhaoli" w:date="2020-06-18T17:51:00Z" w:initials="HW">
    <w:p w14:paraId="07F3FDF3" w14:textId="6948302E" w:rsidR="00CE5039" w:rsidRDefault="00CE5039">
      <w:pPr>
        <w:pStyle w:val="a8"/>
      </w:pPr>
      <w:r>
        <w:rPr>
          <w:rStyle w:val="a7"/>
        </w:rPr>
        <w:annotationRef/>
      </w:r>
      <w:r>
        <w:rPr>
          <w:rFonts w:eastAsiaTheme="minorEastAsia"/>
          <w:lang w:eastAsia="zh-CN"/>
        </w:rPr>
        <w:t xml:space="preserve">This IE is not aligned with 38331, it should be </w:t>
      </w:r>
      <w:r w:rsidRPr="004B06C2">
        <w:rPr>
          <w:rFonts w:eastAsiaTheme="minorEastAsia"/>
          <w:i/>
          <w:lang w:eastAsia="zh-CN"/>
        </w:rPr>
        <w:t>sl-LatencyBound-CSI-Report</w:t>
      </w:r>
    </w:p>
  </w:comment>
  <w:comment w:id="1212" w:author="LEE Young Dae/5G Wireless Communication Standard Task(youngdae.lee@lge.com)" w:date="2020-06-19T14:42:00Z" w:initials="LYDWCST">
    <w:p w14:paraId="0EB8318F" w14:textId="0F9896E6" w:rsidR="001D5F4D" w:rsidRPr="001D5F4D" w:rsidRDefault="001D5F4D">
      <w:pPr>
        <w:pStyle w:val="a8"/>
        <w:rPr>
          <w:rFonts w:eastAsia="맑은 고딕" w:hint="eastAsia"/>
          <w:lang w:eastAsia="ko-KR"/>
        </w:rPr>
      </w:pPr>
      <w:r>
        <w:rPr>
          <w:rStyle w:val="a7"/>
        </w:rPr>
        <w:annotationRef/>
      </w:r>
      <w:r>
        <w:rPr>
          <w:rFonts w:eastAsia="맑은 고딕" w:hint="eastAsia"/>
          <w:lang w:eastAsia="ko-KR"/>
        </w:rPr>
        <w:t>O</w:t>
      </w:r>
      <w:r>
        <w:rPr>
          <w:rFonts w:eastAsia="맑은 고딕"/>
          <w:lang w:eastAsia="ko-KR"/>
        </w:rPr>
        <w:t>K</w:t>
      </w:r>
    </w:p>
  </w:comment>
  <w:comment w:id="1220" w:author="LEE Young Dae/5G Wireless Communication Standard Task(youngdae.lee@lge.com)" w:date="2020-06-16T19:55:00Z" w:initials="LYDWCST">
    <w:p w14:paraId="297C101B" w14:textId="2B6CBBE6" w:rsidR="00CE5039" w:rsidRDefault="00CE5039">
      <w:pPr>
        <w:pStyle w:val="a8"/>
        <w:rPr>
          <w:rFonts w:eastAsia="맑은 고딕"/>
          <w:lang w:eastAsia="ko-KR"/>
        </w:rPr>
      </w:pPr>
      <w:r>
        <w:rPr>
          <w:rStyle w:val="a7"/>
        </w:rPr>
        <w:annotationRef/>
      </w:r>
      <w:r>
        <w:rPr>
          <w:rFonts w:eastAsia="맑은 고딕" w:hint="eastAsia"/>
          <w:lang w:eastAsia="ko-KR"/>
        </w:rPr>
        <w:t>RAN2#110e</w:t>
      </w:r>
      <w:r>
        <w:rPr>
          <w:rFonts w:eastAsia="맑은 고딕"/>
          <w:lang w:eastAsia="ko-KR"/>
        </w:rPr>
        <w:t xml:space="preserve"> agreement:</w:t>
      </w:r>
    </w:p>
    <w:p w14:paraId="0571389B" w14:textId="77777777" w:rsidR="00CE5039" w:rsidRDefault="00CE5039"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CE5039" w:rsidRDefault="00CE5039"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CE5039" w:rsidRDefault="00CE5039"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CE5039" w:rsidRPr="00820869" w:rsidRDefault="00CE5039" w:rsidP="00820869">
      <w:pPr>
        <w:pStyle w:val="a8"/>
        <w:rPr>
          <w:rFonts w:eastAsia="맑은 고딕"/>
          <w:lang w:eastAsia="ko-KR"/>
        </w:rPr>
      </w:pPr>
      <w:r>
        <w:tab/>
      </w:r>
      <w:r>
        <w:tab/>
      </w:r>
    </w:p>
  </w:comment>
  <w:comment w:id="1226" w:author="LEE Young Dae/5G Wireless Communication Standard Task(youngdae.lee@lge.com)" w:date="2020-06-16T19:09:00Z" w:initials="LYDWCST">
    <w:p w14:paraId="2A6667F0" w14:textId="0CCD6C14"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744817FE" w14:textId="54A53455" w:rsidR="00CE5039" w:rsidRDefault="00CE5039" w:rsidP="00933E9B">
      <w:pPr>
        <w:pStyle w:val="a8"/>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CE5039" w:rsidRDefault="00CE5039">
      <w:pPr>
        <w:pStyle w:val="a8"/>
        <w:rPr>
          <w:noProof/>
        </w:rPr>
      </w:pPr>
      <w:r>
        <w:rPr>
          <w:noProof/>
        </w:rPr>
        <w:t>RAN2#109bis-e agreement:</w:t>
      </w:r>
    </w:p>
    <w:p w14:paraId="02C257F6" w14:textId="74B51E94" w:rsidR="00CE5039" w:rsidRPr="00271A2E" w:rsidRDefault="00CE5039" w:rsidP="00F244FB">
      <w:pPr>
        <w:pStyle w:val="afa"/>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CE5039" w:rsidRPr="008C72D2" w:rsidRDefault="00CE5039">
      <w:pPr>
        <w:pStyle w:val="a8"/>
        <w:rPr>
          <w:rFonts w:eastAsia="맑은 고딕"/>
          <w:lang w:eastAsia="ko-KR"/>
        </w:rPr>
      </w:pPr>
    </w:p>
  </w:comment>
  <w:comment w:id="1261" w:author="LEE Young Dae/5G Wireless Communication Standard Task(youngdae.lee@lge.com)" w:date="2020-06-16T21:22:00Z" w:initials="LYDWCST">
    <w:p w14:paraId="69050E18" w14:textId="69B58619" w:rsidR="00CE5039" w:rsidRPr="004C35B1" w:rsidRDefault="00CE5039">
      <w:pPr>
        <w:pStyle w:val="a8"/>
        <w:rPr>
          <w:rFonts w:eastAsia="맑은 고딕"/>
          <w:lang w:eastAsia="ko-KR"/>
        </w:rPr>
      </w:pPr>
      <w:r>
        <w:rPr>
          <w:rStyle w:val="a7"/>
        </w:rPr>
        <w:annotationRef/>
      </w:r>
      <w:r>
        <w:rPr>
          <w:rFonts w:eastAsia="맑은 고딕" w:hint="eastAsia"/>
          <w:lang w:eastAsia="ko-KR"/>
        </w:rPr>
        <w:t xml:space="preserve">See </w:t>
      </w:r>
      <w:r>
        <w:rPr>
          <w:rFonts w:eastAsia="맑은 고딕"/>
          <w:lang w:eastAsia="ko-KR"/>
        </w:rPr>
        <w:t xml:space="preserve">email discussion in </w:t>
      </w:r>
      <w:r w:rsidRPr="004C35B1">
        <w:rPr>
          <w:rFonts w:eastAsia="맑은 고딕"/>
          <w:lang w:eastAsia="ko-KR"/>
        </w:rPr>
        <w:t>[Pre110-e</w:t>
      </w:r>
      <w:proofErr w:type="gramStart"/>
      <w:r w:rsidRPr="004C35B1">
        <w:rPr>
          <w:rFonts w:eastAsia="맑은 고딕"/>
          <w:lang w:eastAsia="ko-KR"/>
        </w:rPr>
        <w:t>][</w:t>
      </w:r>
      <w:proofErr w:type="gramEnd"/>
      <w:r w:rsidRPr="004C35B1">
        <w:rPr>
          <w:rFonts w:eastAsia="맑은 고딕"/>
          <w:lang w:eastAsia="ko-KR"/>
        </w:rPr>
        <w:t>V2X] Summary of 6.4.3.1 for MAC(open issues)</w:t>
      </w:r>
      <w:r>
        <w:rPr>
          <w:rFonts w:eastAsia="맑은 고딕"/>
          <w:lang w:eastAsia="ko-KR"/>
        </w:rPr>
        <w:t xml:space="preserve"> and ‘Issue 2’ in </w:t>
      </w:r>
      <w:r w:rsidRPr="004C35B1">
        <w:rPr>
          <w:rFonts w:eastAsia="맑은 고딕"/>
          <w:lang w:eastAsia="ko-KR"/>
        </w:rPr>
        <w:t>R2-2005492</w:t>
      </w:r>
      <w:r>
        <w:rPr>
          <w:rFonts w:eastAsia="맑은 고딕"/>
          <w:lang w:eastAsia="ko-KR"/>
        </w:rPr>
        <w:t xml:space="preserve"> (Huawei)</w:t>
      </w:r>
    </w:p>
  </w:comment>
  <w:comment w:id="1262" w:author="Huawei_zhaoli" w:date="2020-06-18T17:38:00Z" w:initials="HW">
    <w:p w14:paraId="60FBFA7C" w14:textId="77777777" w:rsidR="00CE5039" w:rsidRDefault="00CE5039" w:rsidP="00FB431B">
      <w:pPr>
        <w:pStyle w:val="a8"/>
        <w:rPr>
          <w:rFonts w:eastAsiaTheme="minorEastAsia"/>
          <w:lang w:eastAsia="zh-CN"/>
        </w:rPr>
      </w:pPr>
      <w:r>
        <w:rPr>
          <w:rStyle w:val="a7"/>
        </w:rPr>
        <w:annotationRef/>
      </w:r>
      <w:r>
        <w:rPr>
          <w:rFonts w:eastAsiaTheme="minorEastAsia"/>
          <w:lang w:eastAsia="zh-CN"/>
        </w:rPr>
        <w:t>These two bullets should be removed before allocating an unoccupied SL process,</w:t>
      </w:r>
    </w:p>
    <w:p w14:paraId="3DC55ABD" w14:textId="77777777" w:rsidR="00CE5039" w:rsidRDefault="00CE5039" w:rsidP="00FB431B">
      <w:pPr>
        <w:pStyle w:val="a8"/>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CE5039" w:rsidRPr="00325F79" w:rsidRDefault="00CE5039" w:rsidP="00FB431B">
      <w:pPr>
        <w:pStyle w:val="a8"/>
        <w:rPr>
          <w:rFonts w:eastAsiaTheme="minorEastAsia"/>
          <w:lang w:eastAsia="zh-CN"/>
        </w:rPr>
      </w:pPr>
      <w:r>
        <w:rPr>
          <w:rFonts w:eastAsiaTheme="minorEastAsia"/>
          <w:lang w:eastAsia="zh-CN"/>
        </w:rPr>
        <w:t xml:space="preserve">However, if these two bullets are removed before allocating an unoccupied SL process, then there is no sidelink process associated, so the condition needs to be reworded. </w:t>
      </w:r>
    </w:p>
    <w:p w14:paraId="6BDDCA61" w14:textId="77777777" w:rsidR="00CE5039" w:rsidRPr="00325F79" w:rsidRDefault="00CE5039"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CE5039" w:rsidRPr="001B4DC6" w:rsidRDefault="00CE5039" w:rsidP="00FB431B">
      <w:pPr>
        <w:ind w:left="1135" w:hanging="284"/>
        <w:rPr>
          <w:lang w:eastAsia="zh-CN"/>
        </w:rPr>
      </w:pPr>
      <w:r w:rsidRPr="00325F79">
        <w:rPr>
          <w:highlight w:val="green"/>
          <w:lang w:eastAsia="zh-CN"/>
        </w:rPr>
        <w:tab/>
        <w:t>4&gt; flush the HARQ buffer.</w:t>
      </w:r>
    </w:p>
    <w:p w14:paraId="26F6E9AA" w14:textId="173C4B30" w:rsidR="00CE5039" w:rsidRPr="00D337A9" w:rsidRDefault="00CE5039"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63" w:author="LEE Young Dae/5G Wireless Communication Standard Task(youngdae.lee@lge.com)" w:date="2020-06-19T14:47:00Z" w:initials="LYDWCST">
    <w:p w14:paraId="0E8C60DE" w14:textId="38657936" w:rsidR="00E53633" w:rsidRPr="00E53633" w:rsidRDefault="00E53633">
      <w:pPr>
        <w:pStyle w:val="a8"/>
        <w:rPr>
          <w:rFonts w:eastAsia="맑은 고딕" w:hint="eastAsia"/>
          <w:lang w:eastAsia="ko-KR"/>
        </w:rPr>
      </w:pPr>
      <w:r>
        <w:rPr>
          <w:rStyle w:val="a7"/>
        </w:rPr>
        <w:annotationRef/>
      </w:r>
      <w:r>
        <w:rPr>
          <w:rFonts w:eastAsia="맑은 고딕" w:hint="eastAsia"/>
          <w:lang w:eastAsia="ko-KR"/>
        </w:rPr>
        <w:t>I think that green part is</w:t>
      </w:r>
      <w:r>
        <w:rPr>
          <w:rFonts w:eastAsia="맑은 고딕"/>
          <w:lang w:eastAsia="ko-KR"/>
        </w:rPr>
        <w:t xml:space="preserve"> one of UE implementation. But, UE may not choose to flush the HARQ buffer depending on UE implementation. Rather UE can choose other SL process which was not previously used for the pair of the IDs. As we discussed before, such details in green should be left to UE implemtation.</w:t>
      </w:r>
    </w:p>
  </w:comment>
  <w:comment w:id="1314" w:author="LEE Young Dae/5G Wireless Communication Standard Task(youngdae.lee@lge.com)" w:date="2020-06-16T20:24:00Z" w:initials="LYDWCST">
    <w:p w14:paraId="5A42C25C" w14:textId="7DCA1BB3"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4D959F75"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CE5039" w:rsidRPr="00BE45B2" w:rsidRDefault="00CE5039">
      <w:pPr>
        <w:pStyle w:val="a8"/>
        <w:rPr>
          <w:rFonts w:eastAsia="맑은 고딕"/>
          <w:lang w:eastAsia="ko-KR"/>
        </w:rPr>
      </w:pPr>
    </w:p>
  </w:comment>
  <w:comment w:id="1335" w:author="LEE Young Dae/5G Wireless Communication Standard Task(youngdae.lee@lge.com)" w:date="2020-06-15T11:57:00Z" w:initials="LYDWCST">
    <w:p w14:paraId="54280359" w14:textId="77777777" w:rsidR="00CE5039" w:rsidRDefault="00CE5039" w:rsidP="00B83088">
      <w:pPr>
        <w:pStyle w:val="a8"/>
        <w:rPr>
          <w:rFonts w:eastAsia="맑은 고딕"/>
          <w:lang w:eastAsia="ko-KR"/>
        </w:rPr>
      </w:pPr>
      <w:r>
        <w:rPr>
          <w:rStyle w:val="a7"/>
        </w:rPr>
        <w:annotationRef/>
      </w:r>
      <w:r>
        <w:rPr>
          <w:rFonts w:eastAsia="맑은 고딕" w:hint="eastAsia"/>
          <w:lang w:eastAsia="ko-KR"/>
        </w:rPr>
        <w:t>RAN2#110e agreement:</w:t>
      </w:r>
    </w:p>
    <w:p w14:paraId="1E15429A" w14:textId="77777777" w:rsidR="00CE5039" w:rsidRPr="00B943D9" w:rsidRDefault="00CE5039" w:rsidP="00B83088">
      <w:pPr>
        <w:pStyle w:val="a8"/>
        <w:numPr>
          <w:ilvl w:val="0"/>
          <w:numId w:val="28"/>
        </w:numPr>
        <w:rPr>
          <w:rFonts w:eastAsia="맑은 고딕"/>
          <w:lang w:eastAsia="ko-KR"/>
        </w:rPr>
      </w:pPr>
      <w:r>
        <w:rPr>
          <w:noProof/>
        </w:rPr>
        <w:t>When TX UE enabled distance-based HARQ feedback by a SCI but RX UE’s location information is not available, RX UE sends HARQ feedback according to the decoding status of the MAC PDU.</w:t>
      </w:r>
    </w:p>
  </w:comment>
  <w:comment w:id="1358" w:author="LEE Young Dae/5G Wireless Communication Standard Task(youngdae.lee@lge.com)" w:date="2020-06-16T20:31:00Z" w:initials="LYDWCST">
    <w:p w14:paraId="48127EC5" w14:textId="77777777" w:rsidR="00CE5039" w:rsidRDefault="00CE5039" w:rsidP="001B6F01">
      <w:pPr>
        <w:pStyle w:val="a8"/>
        <w:rPr>
          <w:rFonts w:eastAsia="맑은 고딕"/>
          <w:lang w:eastAsia="ko-KR"/>
        </w:rPr>
      </w:pPr>
      <w:r>
        <w:rPr>
          <w:rStyle w:val="a7"/>
        </w:rPr>
        <w:annotationRef/>
      </w:r>
      <w:r>
        <w:rPr>
          <w:rFonts w:eastAsia="맑은 고딕" w:hint="eastAsia"/>
          <w:lang w:eastAsia="ko-KR"/>
        </w:rPr>
        <w:t>RAN2#110e agreement:</w:t>
      </w:r>
    </w:p>
    <w:p w14:paraId="08963212" w14:textId="77777777" w:rsidR="00CE5039" w:rsidRDefault="00CE503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CE5039" w:rsidRDefault="00CE503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CE5039" w:rsidRDefault="00CE5039" w:rsidP="001B6F01">
      <w:pPr>
        <w:pStyle w:val="a8"/>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 w:id="1376" w:author="LEE Young Dae/5G Wireless Communication Standard Task(youngdae.lee@lge.com)" w:date="2020-06-16T20:23:00Z" w:initials="LYDWCST">
    <w:p w14:paraId="7F15BCA7"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36ECADAC" w14:textId="77777777" w:rsidR="00CE5039" w:rsidRDefault="00CE5039"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CE5039" w:rsidRPr="00BE45B2" w:rsidRDefault="00CE5039">
      <w:pPr>
        <w:pStyle w:val="a8"/>
        <w:rPr>
          <w:rFonts w:eastAsia="맑은 고딕"/>
          <w:lang w:eastAsia="ko-KR"/>
        </w:rPr>
      </w:pPr>
    </w:p>
  </w:comment>
  <w:comment w:id="1385" w:author="LEE Young Dae/5G Wireless Communication Standard Task(youngdae.lee@lge.com)" w:date="2020-06-16T20:29:00Z" w:initials="LYDWCST">
    <w:p w14:paraId="626B4ADF" w14:textId="77777777" w:rsidR="00CE5039" w:rsidRDefault="00CE5039">
      <w:pPr>
        <w:pStyle w:val="a8"/>
        <w:rPr>
          <w:rFonts w:eastAsia="맑은 고딕"/>
          <w:lang w:eastAsia="ko-KR"/>
        </w:rPr>
      </w:pPr>
      <w:r>
        <w:rPr>
          <w:rStyle w:val="a7"/>
        </w:rPr>
        <w:annotationRef/>
      </w:r>
      <w:r>
        <w:rPr>
          <w:rFonts w:eastAsia="맑은 고딕" w:hint="eastAsia"/>
          <w:lang w:eastAsia="ko-KR"/>
        </w:rPr>
        <w:t>RAN2#110e agreement:</w:t>
      </w:r>
    </w:p>
    <w:p w14:paraId="1C7CEA49" w14:textId="77777777" w:rsidR="00CE5039" w:rsidRDefault="00CE5039"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CE5039" w:rsidRDefault="00CE5039"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CE5039" w:rsidRPr="001B6F01" w:rsidRDefault="00CE5039">
      <w:pPr>
        <w:pStyle w:val="a8"/>
        <w:rPr>
          <w:rFonts w:eastAsia="맑은 고딕"/>
          <w:lang w:eastAsia="ko-KR"/>
        </w:rPr>
      </w:pPr>
      <w:r w:rsidRPr="001B6F01">
        <w:rPr>
          <w:rFonts w:eastAsia="맑은 고딕" w:hint="eastAsia"/>
          <w:highlight w:val="yellow"/>
          <w:lang w:eastAsia="ko-KR"/>
        </w:rPr>
        <w:t xml:space="preserve">Note that the above </w:t>
      </w:r>
      <w:r>
        <w:rPr>
          <w:rFonts w:eastAsia="맑은 고딕"/>
          <w:highlight w:val="yellow"/>
          <w:lang w:eastAsia="ko-KR"/>
        </w:rPr>
        <w:t>3 bits</w:t>
      </w:r>
      <w:r w:rsidRPr="001B6F01">
        <w:rPr>
          <w:rFonts w:eastAsia="맑은 고딕" w:hint="eastAsia"/>
          <w:highlight w:val="yellow"/>
          <w:lang w:eastAsia="ko-KR"/>
        </w:rPr>
        <w:t xml:space="preserve"> needs to be </w:t>
      </w:r>
      <w:r>
        <w:rPr>
          <w:rFonts w:eastAsia="맑은 고딕"/>
          <w:highlight w:val="yellow"/>
          <w:lang w:eastAsia="ko-KR"/>
        </w:rPr>
        <w:t>replaced by</w:t>
      </w:r>
      <w:r w:rsidRPr="001B6F01">
        <w:rPr>
          <w:rFonts w:eastAsia="맑은 고딕" w:hint="eastAsia"/>
          <w:highlight w:val="yellow"/>
          <w:lang w:eastAsia="ko-KR"/>
        </w:rPr>
        <w:t xml:space="preserve"> 4 bits</w:t>
      </w:r>
      <w:r w:rsidRPr="001B6F01">
        <w:rPr>
          <w:rFonts w:eastAsia="맑은 고딕"/>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8D713A" w15:done="0"/>
  <w15:commentEx w15:paraId="7BDD72DB" w15:done="0"/>
  <w15:commentEx w15:paraId="4307C6AB" w15:paraIdParent="7BDD72DB" w15:done="0"/>
  <w15:commentEx w15:paraId="5B5EB6D4" w15:done="0"/>
  <w15:commentEx w15:paraId="46AA3833" w15:paraIdParent="5B5EB6D4" w15:done="0"/>
  <w15:commentEx w15:paraId="08D6514F" w15:done="0"/>
  <w15:commentEx w15:paraId="2E57DEA0" w15:paraIdParent="08D6514F" w15:done="0"/>
  <w15:commentEx w15:paraId="0DBF299C" w15:done="0"/>
  <w15:commentEx w15:paraId="64DAC61F" w15:done="0"/>
  <w15:commentEx w15:paraId="4671A15F" w15:paraIdParent="64DAC61F" w15:done="0"/>
  <w15:commentEx w15:paraId="332872BC" w15:done="0"/>
  <w15:commentEx w15:paraId="3D7FB2A9" w15:paraIdParent="332872BC" w15:done="0"/>
  <w15:commentEx w15:paraId="52B2E7F3" w15:done="0"/>
  <w15:commentEx w15:paraId="3F448B6B" w15:done="0"/>
  <w15:commentEx w15:paraId="2D3B0D4F" w15:done="0"/>
  <w15:commentEx w15:paraId="796F6356" w15:paraIdParent="2D3B0D4F" w15:done="0"/>
  <w15:commentEx w15:paraId="77CAA7F9" w15:done="0"/>
  <w15:commentEx w15:paraId="4CE17EF3" w15:done="0"/>
  <w15:commentEx w15:paraId="7A54F3F0" w15:paraIdParent="4CE17EF3"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63DD73BA" w15:paraIdParent="7E64EA2D" w15:done="0"/>
  <w15:commentEx w15:paraId="05C22E97" w15:done="0"/>
  <w15:commentEx w15:paraId="25AE9962" w15:done="0"/>
  <w15:commentEx w15:paraId="0E0F80ED" w15:done="0"/>
  <w15:commentEx w15:paraId="276F5A72" w15:done="0"/>
  <w15:commentEx w15:paraId="2C9817BD" w15:done="0"/>
  <w15:commentEx w15:paraId="27CB41BE" w15:done="0"/>
  <w15:commentEx w15:paraId="08D2007A" w15:paraIdParent="27CB41BE" w15:done="0"/>
  <w15:commentEx w15:paraId="13129361" w15:done="0"/>
  <w15:commentEx w15:paraId="3B8DDC32" w15:done="0"/>
  <w15:commentEx w15:paraId="4811870D" w15:paraIdParent="3B8DDC32" w15:done="0"/>
  <w15:commentEx w15:paraId="23E8FD41" w15:done="0"/>
  <w15:commentEx w15:paraId="5EF5D99C" w15:done="0"/>
  <w15:commentEx w15:paraId="5B7FFE91" w15:paraIdParent="5EF5D99C" w15:done="0"/>
  <w15:commentEx w15:paraId="5D024DDB" w15:done="0"/>
  <w15:commentEx w15:paraId="01A7B0FE" w15:paraIdParent="5D024DDB" w15:done="0"/>
  <w15:commentEx w15:paraId="0BD1DC6B" w15:done="0"/>
  <w15:commentEx w15:paraId="6C7A7161" w15:paraIdParent="0BD1DC6B" w15:done="0"/>
  <w15:commentEx w15:paraId="2FF16EB8" w15:done="0"/>
  <w15:commentEx w15:paraId="5606B556" w15:done="0"/>
  <w15:commentEx w15:paraId="031094FF" w15:paraIdParent="5606B556" w15:done="0"/>
  <w15:commentEx w15:paraId="70D3884D" w15:done="0"/>
  <w15:commentEx w15:paraId="0C613F3F" w15:paraIdParent="70D3884D" w15:done="0"/>
  <w15:commentEx w15:paraId="7B58E700" w15:done="0"/>
  <w15:commentEx w15:paraId="69DDA140" w15:paraIdParent="7B58E700" w15:done="0"/>
  <w15:commentEx w15:paraId="42CFE652" w15:done="0"/>
  <w15:commentEx w15:paraId="50A610B1" w15:done="0"/>
  <w15:commentEx w15:paraId="6F6B1F38" w15:paraIdParent="50A610B1" w15:done="0"/>
  <w15:commentEx w15:paraId="0B98C2EB" w15:done="0"/>
  <w15:commentEx w15:paraId="3988F500" w15:paraIdParent="0B98C2EB" w15:done="0"/>
  <w15:commentEx w15:paraId="5BADD91E" w15:done="0"/>
  <w15:commentEx w15:paraId="45C531A5" w15:done="0"/>
  <w15:commentEx w15:paraId="12CF3E44" w15:done="0"/>
  <w15:commentEx w15:paraId="7B7EF4F1" w15:paraIdParent="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4ED8B89E" w15:paraIdParent="06531BE4" w15:done="0"/>
  <w15:commentEx w15:paraId="7336A554" w15:done="0"/>
  <w15:commentEx w15:paraId="0A0C5F11" w15:done="0"/>
  <w15:commentEx w15:paraId="17415EB6" w15:done="0"/>
  <w15:commentEx w15:paraId="0496274D" w15:done="0"/>
  <w15:commentEx w15:paraId="40B9D96F" w15:done="0"/>
  <w15:commentEx w15:paraId="25E74C74" w15:done="0"/>
  <w15:commentEx w15:paraId="05ECA069" w15:paraIdParent="25E74C74" w15:done="0"/>
  <w15:commentEx w15:paraId="68FFF343" w15:done="0"/>
  <w15:commentEx w15:paraId="00BFF100" w15:paraIdParent="68FFF343" w15:done="0"/>
  <w15:commentEx w15:paraId="02F59B22" w15:paraIdParent="68FFF343" w15:done="0"/>
  <w15:commentEx w15:paraId="3DB28B8A" w15:done="0"/>
  <w15:commentEx w15:paraId="6500881B" w15:done="0"/>
  <w15:commentEx w15:paraId="1CC4867E" w15:done="0"/>
  <w15:commentEx w15:paraId="6456484C" w15:done="0"/>
  <w15:commentEx w15:paraId="126AF65D" w15:done="0"/>
  <w15:commentEx w15:paraId="1104ED2C" w15:paraIdParent="126AF65D" w15:done="0"/>
  <w15:commentEx w15:paraId="7093DB34" w15:done="0"/>
  <w15:commentEx w15:paraId="0BD7AADE" w15:paraIdParent="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7D281A1D" w15:paraIdParent="03D73F8E" w15:done="0"/>
  <w15:commentEx w15:paraId="39184DE6" w15:done="0"/>
  <w15:commentEx w15:paraId="282BB33B" w15:done="0"/>
  <w15:commentEx w15:paraId="5FA28336" w15:paraIdParent="282BB33B" w15:done="0"/>
  <w15:commentEx w15:paraId="4A70EC93" w15:done="0"/>
  <w15:commentEx w15:paraId="76DD2C5B" w15:done="0"/>
  <w15:commentEx w15:paraId="770BDFC1" w15:paraIdParent="76DD2C5B" w15:done="0"/>
  <w15:commentEx w15:paraId="58540EC0" w15:done="0"/>
  <w15:commentEx w15:paraId="24EA2CE6" w15:paraIdParent="58540EC0" w15:done="0"/>
  <w15:commentEx w15:paraId="428CC8A9" w15:done="0"/>
  <w15:commentEx w15:paraId="235C45E3" w15:paraIdParent="428CC8A9" w15:done="0"/>
  <w15:commentEx w15:paraId="07F3FDF3" w15:done="0"/>
  <w15:commentEx w15:paraId="0EB8318F" w15:paraIdParent="07F3FDF3" w15:done="0"/>
  <w15:commentEx w15:paraId="2DEB0006" w15:done="0"/>
  <w15:commentEx w15:paraId="7955F090" w15:done="0"/>
  <w15:commentEx w15:paraId="69050E18" w15:done="0"/>
  <w15:commentEx w15:paraId="26F6E9AA" w15:done="0"/>
  <w15:commentEx w15:paraId="0E8C60DE" w15:paraIdParent="26F6E9AA"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713A" w16cid:durableId="2295E184"/>
  <w16cid:commentId w16cid:paraId="7BDD72DB" w16cid:durableId="2296076F"/>
  <w16cid:commentId w16cid:paraId="5B5EB6D4" w16cid:durableId="22960474"/>
  <w16cid:commentId w16cid:paraId="08D6514F" w16cid:durableId="22960725"/>
  <w16cid:commentId w16cid:paraId="0DBF299C" w16cid:durableId="2295E185"/>
  <w16cid:commentId w16cid:paraId="64DAC61F" w16cid:durableId="2296075D"/>
  <w16cid:commentId w16cid:paraId="332872BC" w16cid:durableId="229605EB"/>
  <w16cid:commentId w16cid:paraId="52B2E7F3" w16cid:durableId="2295E186"/>
  <w16cid:commentId w16cid:paraId="3F448B6B" w16cid:durableId="2295E187"/>
  <w16cid:commentId w16cid:paraId="2D3B0D4F" w16cid:durableId="2295E188"/>
  <w16cid:commentId w16cid:paraId="77CAA7F9" w16cid:durableId="2295E189"/>
  <w16cid:commentId w16cid:paraId="4CE17EF3" w16cid:durableId="22960C4A"/>
  <w16cid:commentId w16cid:paraId="6741FD38" w16cid:durableId="2295E18A"/>
  <w16cid:commentId w16cid:paraId="7159A2C4" w16cid:durableId="2295E18B"/>
  <w16cid:commentId w16cid:paraId="3128ACD8" w16cid:durableId="2295E18C"/>
  <w16cid:commentId w16cid:paraId="531F34EC" w16cid:durableId="2295E18D"/>
  <w16cid:commentId w16cid:paraId="59124C47" w16cid:durableId="2295E18E"/>
  <w16cid:commentId w16cid:paraId="022B7E6F" w16cid:durableId="2295E18F"/>
  <w16cid:commentId w16cid:paraId="6D69EBAB" w16cid:durableId="2295E190"/>
  <w16cid:commentId w16cid:paraId="209371FF" w16cid:durableId="2295E191"/>
  <w16cid:commentId w16cid:paraId="39231537" w16cid:durableId="2295E192"/>
  <w16cid:commentId w16cid:paraId="7E64EA2D" w16cid:durableId="2295E193"/>
  <w16cid:commentId w16cid:paraId="05C22E97" w16cid:durableId="2295E194"/>
  <w16cid:commentId w16cid:paraId="25AE9962" w16cid:durableId="2295E195"/>
  <w16cid:commentId w16cid:paraId="0E0F80ED" w16cid:durableId="2295E196"/>
  <w16cid:commentId w16cid:paraId="276F5A72" w16cid:durableId="2295E197"/>
  <w16cid:commentId w16cid:paraId="2C9817BD" w16cid:durableId="2295E198"/>
  <w16cid:commentId w16cid:paraId="27CB41BE" w16cid:durableId="2295E199"/>
  <w16cid:commentId w16cid:paraId="13129361" w16cid:durableId="2295E19A"/>
  <w16cid:commentId w16cid:paraId="3B8DDC32" w16cid:durableId="22949C68"/>
  <w16cid:commentId w16cid:paraId="23E8FD41" w16cid:durableId="2295E19B"/>
  <w16cid:commentId w16cid:paraId="5EF5D99C" w16cid:durableId="2295F2CE"/>
  <w16cid:commentId w16cid:paraId="5D024DDB" w16cid:durableId="2295E19C"/>
  <w16cid:commentId w16cid:paraId="0BD1DC6B" w16cid:durableId="2295DDAE"/>
  <w16cid:commentId w16cid:paraId="2FF16EB8" w16cid:durableId="2295E19D"/>
  <w16cid:commentId w16cid:paraId="5606B556" w16cid:durableId="2295E19E"/>
  <w16cid:commentId w16cid:paraId="70D3884D" w16cid:durableId="22966064"/>
  <w16cid:commentId w16cid:paraId="7B58E700" w16cid:durableId="2295984E"/>
  <w16cid:commentId w16cid:paraId="42CFE652" w16cid:durableId="2295E19F"/>
  <w16cid:commentId w16cid:paraId="50A610B1" w16cid:durableId="2295F33C"/>
  <w16cid:commentId w16cid:paraId="0B98C2EB" w16cid:durableId="2295DE0C"/>
  <w16cid:commentId w16cid:paraId="5BADD91E" w16cid:durableId="2295E1A0"/>
  <w16cid:commentId w16cid:paraId="45C531A5" w16cid:durableId="2295E1A1"/>
  <w16cid:commentId w16cid:paraId="12CF3E44" w16cid:durableId="2295E1A2"/>
  <w16cid:commentId w16cid:paraId="1850D764" w16cid:durableId="2295E1A3"/>
  <w16cid:commentId w16cid:paraId="67588F67" w16cid:durableId="2295E1A4"/>
  <w16cid:commentId w16cid:paraId="25BF1C52" w16cid:durableId="2295E1A5"/>
  <w16cid:commentId w16cid:paraId="2BECD0CA" w16cid:durableId="2295E1A6"/>
  <w16cid:commentId w16cid:paraId="0F280133" w16cid:durableId="2295E1A7"/>
  <w16cid:commentId w16cid:paraId="1D9D331B" w16cid:durableId="2295E1A8"/>
  <w16cid:commentId w16cid:paraId="06531BE4" w16cid:durableId="2295E1A9"/>
  <w16cid:commentId w16cid:paraId="7336A554" w16cid:durableId="2295E1AA"/>
  <w16cid:commentId w16cid:paraId="0A0C5F11" w16cid:durableId="2295E1AB"/>
  <w16cid:commentId w16cid:paraId="17415EB6" w16cid:durableId="2295E1AC"/>
  <w16cid:commentId w16cid:paraId="0496274D" w16cid:durableId="2295E1AD"/>
  <w16cid:commentId w16cid:paraId="40B9D96F" w16cid:durableId="2295E1AE"/>
  <w16cid:commentId w16cid:paraId="25E74C74" w16cid:durableId="2295FEB3"/>
  <w16cid:commentId w16cid:paraId="68FFF343" w16cid:durableId="2295E1AF"/>
  <w16cid:commentId w16cid:paraId="00BFF100" w16cid:durableId="2295E1B0"/>
  <w16cid:commentId w16cid:paraId="3DB28B8A" w16cid:durableId="2295E1B1"/>
  <w16cid:commentId w16cid:paraId="6500881B" w16cid:durableId="2295E1B2"/>
  <w16cid:commentId w16cid:paraId="1CC4867E" w16cid:durableId="2295E1B3"/>
  <w16cid:commentId w16cid:paraId="6456484C" w16cid:durableId="2295E1B4"/>
  <w16cid:commentId w16cid:paraId="126AF65D" w16cid:durableId="2295E1B5"/>
  <w16cid:commentId w16cid:paraId="7093DB34" w16cid:durableId="2295E1B6"/>
  <w16cid:commentId w16cid:paraId="71FBDF99" w16cid:durableId="2295E1B7"/>
  <w16cid:commentId w16cid:paraId="37868DC4" w16cid:durableId="2295E1B8"/>
  <w16cid:commentId w16cid:paraId="0CE477D1" w16cid:durableId="2295E1B9"/>
  <w16cid:commentId w16cid:paraId="13A023D5" w16cid:durableId="2295E1BA"/>
  <w16cid:commentId w16cid:paraId="25E953C5" w16cid:durableId="2295E1BB"/>
  <w16cid:commentId w16cid:paraId="03D73F8E" w16cid:durableId="2295E1BC"/>
  <w16cid:commentId w16cid:paraId="39184DE6" w16cid:durableId="2295E1BD"/>
  <w16cid:commentId w16cid:paraId="282BB33B" w16cid:durableId="2295E1BE"/>
  <w16cid:commentId w16cid:paraId="4A70EC93" w16cid:durableId="2295E1BF"/>
  <w16cid:commentId w16cid:paraId="76DD2C5B" w16cid:durableId="2295E1C0"/>
  <w16cid:commentId w16cid:paraId="58540EC0" w16cid:durableId="2295E1C1"/>
  <w16cid:commentId w16cid:paraId="428CC8A9" w16cid:durableId="2295E1C2"/>
  <w16cid:commentId w16cid:paraId="07F3FDF3" w16cid:durableId="2295E1C3"/>
  <w16cid:commentId w16cid:paraId="2DEB0006" w16cid:durableId="2295E1C4"/>
  <w16cid:commentId w16cid:paraId="7955F090" w16cid:durableId="2295E1C5"/>
  <w16cid:commentId w16cid:paraId="69050E18" w16cid:durableId="2295E1C6"/>
  <w16cid:commentId w16cid:paraId="26F6E9AA" w16cid:durableId="2295E1C7"/>
  <w16cid:commentId w16cid:paraId="4F0494B7" w16cid:durableId="2295E1C8"/>
  <w16cid:commentId w16cid:paraId="1E15429A" w16cid:durableId="2295E1C9"/>
  <w16cid:commentId w16cid:paraId="0C877AE2" w16cid:durableId="2295E1CA"/>
  <w16cid:commentId w16cid:paraId="29E3CFB9" w16cid:durableId="2295E1CB"/>
  <w16cid:commentId w16cid:paraId="09112453" w16cid:durableId="2295E1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AF6326" w14:textId="77777777" w:rsidR="00D21743" w:rsidRDefault="00D21743">
      <w:pPr>
        <w:spacing w:after="0"/>
      </w:pPr>
      <w:r>
        <w:separator/>
      </w:r>
    </w:p>
  </w:endnote>
  <w:endnote w:type="continuationSeparator" w:id="0">
    <w:p w14:paraId="1F8637A6" w14:textId="77777777" w:rsidR="00D21743" w:rsidRDefault="00D21743">
      <w:pPr>
        <w:spacing w:after="0"/>
      </w:pPr>
      <w:r>
        <w:continuationSeparator/>
      </w:r>
    </w:p>
  </w:endnote>
  <w:endnote w:type="continuationNotice" w:id="1">
    <w:p w14:paraId="6DDE4676" w14:textId="77777777" w:rsidR="00D21743" w:rsidRDefault="00D2174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onotype Sorts">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D68A00" w14:textId="77777777" w:rsidR="00D21743" w:rsidRDefault="00D21743">
      <w:pPr>
        <w:spacing w:after="0"/>
      </w:pPr>
      <w:r>
        <w:separator/>
      </w:r>
    </w:p>
  </w:footnote>
  <w:footnote w:type="continuationSeparator" w:id="0">
    <w:p w14:paraId="3C54B2F9" w14:textId="77777777" w:rsidR="00D21743" w:rsidRDefault="00D21743">
      <w:pPr>
        <w:spacing w:after="0"/>
      </w:pPr>
      <w:r>
        <w:continuationSeparator/>
      </w:r>
    </w:p>
  </w:footnote>
  <w:footnote w:type="continuationNotice" w:id="1">
    <w:p w14:paraId="245A238E" w14:textId="77777777" w:rsidR="00D21743" w:rsidRDefault="00D2174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53D94" w14:textId="77777777" w:rsidR="00CE5039" w:rsidRDefault="00CE5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F88E7" w14:textId="77777777" w:rsidR="00CE5039" w:rsidRDefault="00CE5039">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D8561D"/>
    <w:multiLevelType w:val="hybridMultilevel"/>
    <w:tmpl w:val="CAC2F824"/>
    <w:lvl w:ilvl="0" w:tplc="C5FA9D4A">
      <w:start w:val="1"/>
      <w:numFmt w:val="decimal"/>
      <w:lvlText w:val="%1&gt;"/>
      <w:lvlJc w:val="left"/>
      <w:pPr>
        <w:ind w:left="720" w:hanging="360"/>
      </w:pPr>
      <w:rPr>
        <w:rFonts w:eastAsia="맑은 고딕"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9F55D0B"/>
    <w:multiLevelType w:val="hybridMultilevel"/>
    <w:tmpl w:val="617A2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F157C3B"/>
    <w:multiLevelType w:val="multilevel"/>
    <w:tmpl w:val="2F157C3B"/>
    <w:lvl w:ilvl="0">
      <w:start w:val="24"/>
      <w:numFmt w:val="bullet"/>
      <w:lvlText w:val="-"/>
      <w:lvlJc w:val="left"/>
      <w:pPr>
        <w:ind w:left="800" w:hanging="40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5"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7"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8"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2"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4"/>
  </w:num>
  <w:num w:numId="2">
    <w:abstractNumId w:val="27"/>
  </w:num>
  <w:num w:numId="3">
    <w:abstractNumId w:val="0"/>
  </w:num>
  <w:num w:numId="4">
    <w:abstractNumId w:val="24"/>
  </w:num>
  <w:num w:numId="5">
    <w:abstractNumId w:val="12"/>
  </w:num>
  <w:num w:numId="6">
    <w:abstractNumId w:val="23"/>
  </w:num>
  <w:num w:numId="7">
    <w:abstractNumId w:val="25"/>
  </w:num>
  <w:num w:numId="8">
    <w:abstractNumId w:val="17"/>
  </w:num>
  <w:num w:numId="9">
    <w:abstractNumId w:val="21"/>
  </w:num>
  <w:num w:numId="10">
    <w:abstractNumId w:val="3"/>
  </w:num>
  <w:num w:numId="11">
    <w:abstractNumId w:val="29"/>
  </w:num>
  <w:num w:numId="12">
    <w:abstractNumId w:val="19"/>
  </w:num>
  <w:num w:numId="13">
    <w:abstractNumId w:val="13"/>
  </w:num>
  <w:num w:numId="14">
    <w:abstractNumId w:val="16"/>
  </w:num>
  <w:num w:numId="15">
    <w:abstractNumId w:val="5"/>
  </w:num>
  <w:num w:numId="16">
    <w:abstractNumId w:val="2"/>
  </w:num>
  <w:num w:numId="17">
    <w:abstractNumId w:val="10"/>
  </w:num>
  <w:num w:numId="18">
    <w:abstractNumId w:val="18"/>
  </w:num>
  <w:num w:numId="19">
    <w:abstractNumId w:val="20"/>
  </w:num>
  <w:num w:numId="20">
    <w:abstractNumId w:val="28"/>
  </w:num>
  <w:num w:numId="21">
    <w:abstractNumId w:val="30"/>
  </w:num>
  <w:num w:numId="22">
    <w:abstractNumId w:val="15"/>
  </w:num>
  <w:num w:numId="23">
    <w:abstractNumId w:val="6"/>
  </w:num>
  <w:num w:numId="24">
    <w:abstractNumId w:val="11"/>
  </w:num>
  <w:num w:numId="25">
    <w:abstractNumId w:val="18"/>
  </w:num>
  <w:num w:numId="26">
    <w:abstractNumId w:val="9"/>
  </w:num>
  <w:num w:numId="27">
    <w:abstractNumId w:val="26"/>
  </w:num>
  <w:num w:numId="28">
    <w:abstractNumId w:val="22"/>
  </w:num>
  <w:num w:numId="29">
    <w:abstractNumId w:val="7"/>
  </w:num>
  <w:num w:numId="30">
    <w:abstractNumId w:val="32"/>
  </w:num>
  <w:num w:numId="31">
    <w:abstractNumId w:val="31"/>
  </w:num>
  <w:num w:numId="32">
    <w:abstractNumId w:val="12"/>
  </w:num>
  <w:num w:numId="33">
    <w:abstractNumId w:val="1"/>
  </w:num>
  <w:num w:numId="34">
    <w:abstractNumId w:val="4"/>
  </w:num>
  <w:num w:numId="35">
    <w:abstractNumId w:val="8"/>
  </w:num>
  <w:num w:numId="36">
    <w:abstractNumId w:val="28"/>
    <w:lvlOverride w:ilvl="0"/>
    <w:lvlOverride w:ilvl="1"/>
    <w:lvlOverride w:ilvl="2"/>
    <w:lvlOverride w:ilvl="3"/>
    <w:lvlOverride w:ilvl="4"/>
    <w:lvlOverride w:ilvl="5"/>
    <w:lvlOverride w:ilvl="6"/>
    <w:lvlOverride w:ilvl="7"/>
    <w:lvlOverride w:ilvl="8"/>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E Young Dae/5G Wireless Communication Standard Task(youngdae.lee@lge.com)">
    <w15:presenceInfo w15:providerId="AD" w15:userId="S-1-5-21-2543426832-1914326140-3112152631-105511"/>
  </w15:person>
  <w15:person w15:author="Ericsson">
    <w15:presenceInfo w15:providerId="None" w15:userId="Ericsson"/>
  </w15:person>
  <w15:person w15:author="Huawei_zhaoli">
    <w15:presenceInfo w15:providerId="None" w15:userId="Huawei_zhaol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95D"/>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0DB"/>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D17"/>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0B78"/>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5F4D"/>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D1D"/>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42"/>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80E"/>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773"/>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8E6"/>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3A3"/>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3D7"/>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B90"/>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66"/>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7A3"/>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A7C"/>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620"/>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532"/>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E7E40"/>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A25"/>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6F69"/>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42C"/>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B8A"/>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A43"/>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063"/>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61"/>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835"/>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3B"/>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CB5"/>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39"/>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4"/>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43"/>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26"/>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444"/>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633"/>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D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958A6"/>
    <w:rPr>
      <w:rFonts w:ascii="Arial" w:eastAsia="Times New Roman" w:hAnsi="Arial"/>
      <w:sz w:val="36"/>
      <w:lang w:eastAsia="ja-JP"/>
    </w:rPr>
  </w:style>
  <w:style w:type="character" w:customStyle="1" w:styleId="2Char">
    <w:name w:val="제목 2 Char"/>
    <w:basedOn w:val="a0"/>
    <w:link w:val="2"/>
    <w:rsid w:val="003958A6"/>
    <w:rPr>
      <w:rFonts w:ascii="Arial" w:eastAsia="Times New Roman" w:hAnsi="Arial"/>
      <w:sz w:val="32"/>
      <w:lang w:eastAsia="ja-JP"/>
    </w:rPr>
  </w:style>
  <w:style w:type="character" w:customStyle="1" w:styleId="3Char">
    <w:name w:val="제목 3 Char"/>
    <w:basedOn w:val="a0"/>
    <w:link w:val="3"/>
    <w:rsid w:val="003958A6"/>
    <w:rPr>
      <w:rFonts w:ascii="Arial" w:eastAsia="Times New Roman" w:hAnsi="Arial"/>
      <w:sz w:val="28"/>
      <w:lang w:eastAsia="ja-JP"/>
    </w:rPr>
  </w:style>
  <w:style w:type="character" w:customStyle="1" w:styleId="4Char">
    <w:name w:val="제목 4 Char"/>
    <w:basedOn w:val="a0"/>
    <w:link w:val="4"/>
    <w:locked/>
    <w:rsid w:val="003958A6"/>
    <w:rPr>
      <w:rFonts w:ascii="Arial" w:eastAsia="Times New Roman" w:hAnsi="Arial"/>
      <w:sz w:val="24"/>
      <w:lang w:eastAsia="ja-JP"/>
    </w:rPr>
  </w:style>
  <w:style w:type="character" w:customStyle="1" w:styleId="5Char">
    <w:name w:val="제목 5 Char"/>
    <w:basedOn w:val="a0"/>
    <w:link w:val="5"/>
    <w:rsid w:val="003958A6"/>
    <w:rPr>
      <w:rFonts w:ascii="Arial" w:eastAsia="Times New Roman" w:hAnsi="Arial"/>
      <w:sz w:val="22"/>
      <w:lang w:eastAsia="ja-JP"/>
    </w:rPr>
  </w:style>
  <w:style w:type="character" w:customStyle="1" w:styleId="6Char">
    <w:name w:val="제목 6 Char"/>
    <w:basedOn w:val="a0"/>
    <w:link w:val="6"/>
    <w:rsid w:val="003958A6"/>
    <w:rPr>
      <w:rFonts w:ascii="Arial" w:eastAsia="Times New Roman" w:hAnsi="Arial"/>
      <w:lang w:eastAsia="ja-JP"/>
    </w:rPr>
  </w:style>
  <w:style w:type="character" w:customStyle="1" w:styleId="7Char">
    <w:name w:val="제목 7 Char"/>
    <w:basedOn w:val="a0"/>
    <w:link w:val="7"/>
    <w:rsid w:val="003958A6"/>
    <w:rPr>
      <w:rFonts w:ascii="Arial" w:eastAsia="Times New Roman" w:hAnsi="Arial"/>
      <w:lang w:eastAsia="ja-JP"/>
    </w:rPr>
  </w:style>
  <w:style w:type="character" w:customStyle="1" w:styleId="8Char">
    <w:name w:val="제목 8 Char"/>
    <w:basedOn w:val="a0"/>
    <w:link w:val="8"/>
    <w:rsid w:val="003958A6"/>
    <w:rPr>
      <w:rFonts w:ascii="Arial" w:eastAsia="Times New Roman" w:hAnsi="Arial"/>
      <w:sz w:val="36"/>
      <w:lang w:eastAsia="ja-JP"/>
    </w:rPr>
  </w:style>
  <w:style w:type="character" w:customStyle="1" w:styleId="9Char">
    <w:name w:val="제목 9 Char"/>
    <w:basedOn w:val="a0"/>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머리글 Char"/>
    <w:basedOn w:val="a0"/>
    <w:link w:val="a3"/>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바닥글 Char"/>
    <w:basedOn w:val="a0"/>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link w:val="EXChar"/>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qFormat/>
    <w:rsid w:val="003958A6"/>
    <w:pPr>
      <w:spacing w:after="0"/>
    </w:pPr>
  </w:style>
  <w:style w:type="paragraph" w:customStyle="1" w:styleId="B1">
    <w:name w:val="B1"/>
    <w:basedOn w:val="a5"/>
    <w:link w:val="B1Char1"/>
    <w:qFormat/>
    <w:rsid w:val="003958A6"/>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a"/>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rsid w:val="003958A6"/>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style>
  <w:style w:type="paragraph" w:styleId="51">
    <w:name w:val="List 5"/>
    <w:basedOn w:val="41"/>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qFormat/>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풍선 도움말 텍스트 Char"/>
    <w:basedOn w:val="a0"/>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3958A6"/>
  </w:style>
  <w:style w:type="character" w:customStyle="1" w:styleId="Char2">
    <w:name w:val="메모 텍스트 Char"/>
    <w:basedOn w:val="a0"/>
    <w:link w:val="a8"/>
    <w:uiPriority w:val="99"/>
    <w:qFormat/>
    <w:rsid w:val="003958A6"/>
    <w:rPr>
      <w:rFonts w:eastAsia="Times New Roman"/>
      <w:lang w:eastAsia="ja-JP"/>
    </w:rPr>
  </w:style>
  <w:style w:type="character" w:styleId="a9">
    <w:name w:val="Hyperlink"/>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basedOn w:val="a0"/>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각주 텍스트 Char"/>
    <w:basedOn w:val="a0"/>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문서 구조 Char"/>
    <w:basedOn w:val="a0"/>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글자만 Char"/>
    <w:basedOn w:val="a0"/>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basedOn w:val="a0"/>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메모 주제 Char"/>
    <w:basedOn w:val="Char2"/>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본문 Char"/>
    <w:basedOn w:val="a0"/>
    <w:link w:val="af8"/>
    <w:rsid w:val="003958A6"/>
    <w:rPr>
      <w:rFonts w:ascii="Arial" w:eastAsia="Times New Roman" w:hAnsi="Arial"/>
      <w:lang w:eastAsia="zh-CN"/>
    </w:rPr>
  </w:style>
  <w:style w:type="character" w:customStyle="1" w:styleId="UnresolvedMention1">
    <w:name w:val="Unresolved Mention1"/>
    <w:basedOn w:val="a0"/>
    <w:uiPriority w:val="99"/>
    <w:semiHidden/>
    <w:unhideWhenUsed/>
    <w:qFormat/>
    <w:rsid w:val="00093983"/>
    <w:rPr>
      <w:color w:val="808080"/>
      <w:shd w:val="clear" w:color="auto" w:fill="E6E6E6"/>
    </w:rPr>
  </w:style>
  <w:style w:type="paragraph" w:styleId="af9">
    <w:name w:val="Normal (Web)"/>
    <w:basedOn w:val="a"/>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列出段落"/>
    <w:basedOn w:val="a"/>
    <w:link w:val="Char8"/>
    <w:uiPriority w:val="34"/>
    <w:qFormat/>
    <w:rsid w:val="003958A6"/>
    <w:pPr>
      <w:spacing w:after="0"/>
      <w:ind w:left="720"/>
    </w:pPr>
    <w:rPr>
      <w:rFonts w:ascii="Calibri" w:eastAsia="Calibri" w:hAnsi="Calibri"/>
      <w:sz w:val="22"/>
      <w:szCs w:val="22"/>
      <w:lang w:eastAsia="en-US"/>
    </w:rPr>
  </w:style>
  <w:style w:type="character" w:customStyle="1" w:styleId="Char8">
    <w:name w:val="목록 단락 Char"/>
    <w:aliases w:val="- Bullets Char,?? ?? Char,????? Char,???? Char,Lista1 Char,列出段落1 Char,中等深浅网格 1 - 着色 21 Char,リスト段落 Char,¥¡¡¡¡ì¬º¥¹¥È¶ÎÂä Char,ÁÐ³ö¶ÎÂä Char,列表段落1 Char,—ño’i—Ž Char,¥ê¥¹¥È¶ÎÂä Char,1st level - Bullet List Paragraph Char,Paragrafo elenco Char"/>
    <w:link w:val="afa"/>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a"/>
    <w:next w:val="a"/>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a0"/>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a"/>
    <w:link w:val="Style1Char"/>
    <w:qFormat/>
    <w:rsid w:val="00CB1D39"/>
    <w:pPr>
      <w:overflowPunct/>
      <w:autoSpaceDE/>
      <w:autoSpaceDN/>
      <w:adjustRightInd/>
      <w:spacing w:line="288" w:lineRule="auto"/>
      <w:ind w:firstLine="360"/>
      <w:jc w:val="both"/>
      <w:textAlignment w:val="auto"/>
    </w:pPr>
    <w:rPr>
      <w:rFonts w:eastAsia="맑은 고딕" w:cs="바탕"/>
      <w:lang w:eastAsia="en-US"/>
    </w:rPr>
  </w:style>
  <w:style w:type="character" w:customStyle="1" w:styleId="Style1Char">
    <w:name w:val="Style1 Char"/>
    <w:link w:val="Style1"/>
    <w:qFormat/>
    <w:rsid w:val="00CB1D39"/>
    <w:rPr>
      <w:rFonts w:eastAsia="맑은 고딕" w:cs="바탕"/>
      <w:lang w:eastAsia="en-US"/>
    </w:rPr>
  </w:style>
  <w:style w:type="paragraph" w:customStyle="1" w:styleId="LGTdoc">
    <w:name w:val="LGTdoc_본문"/>
    <w:basedOn w:val="a"/>
    <w:link w:val="LGTdocChar"/>
    <w:qFormat/>
    <w:rsid w:val="00454EC3"/>
    <w:pPr>
      <w:widowControl w:val="0"/>
      <w:overflowPunct/>
      <w:snapToGrid w:val="0"/>
      <w:spacing w:afterLines="50" w:after="0" w:line="264" w:lineRule="auto"/>
      <w:jc w:val="both"/>
      <w:textAlignment w:val="auto"/>
    </w:pPr>
    <w:rPr>
      <w:rFonts w:eastAsia="바탕"/>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a"/>
    <w:link w:val="bullet1Char"/>
    <w:qFormat/>
    <w:rsid w:val="009F2473"/>
    <w:pPr>
      <w:numPr>
        <w:numId w:val="2"/>
      </w:numPr>
      <w:overflowPunct/>
      <w:autoSpaceDE/>
      <w:autoSpaceDN/>
      <w:adjustRightInd/>
      <w:spacing w:after="0"/>
      <w:textAlignment w:val="auto"/>
    </w:pPr>
    <w:rPr>
      <w:rFonts w:ascii="Times" w:eastAsia="바탕" w:hAnsi="Times"/>
      <w:szCs w:val="24"/>
      <w:lang w:eastAsia="en-US"/>
    </w:rPr>
  </w:style>
  <w:style w:type="paragraph" w:customStyle="1" w:styleId="bullet2">
    <w:name w:val="bullet2"/>
    <w:basedOn w:val="a"/>
    <w:link w:val="bullet2Char"/>
    <w:qFormat/>
    <w:rsid w:val="009F2473"/>
    <w:pPr>
      <w:numPr>
        <w:ilvl w:val="1"/>
        <w:numId w:val="2"/>
      </w:numPr>
      <w:overflowPunct/>
      <w:autoSpaceDE/>
      <w:autoSpaceDN/>
      <w:adjustRightInd/>
      <w:spacing w:after="0"/>
      <w:textAlignment w:val="auto"/>
    </w:pPr>
    <w:rPr>
      <w:rFonts w:ascii="Times" w:eastAsia="바탕"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a"/>
    <w:qFormat/>
    <w:rsid w:val="009F2473"/>
    <w:pPr>
      <w:numPr>
        <w:ilvl w:val="2"/>
        <w:numId w:val="2"/>
      </w:numPr>
      <w:overflowPunct/>
      <w:autoSpaceDE/>
      <w:autoSpaceDN/>
      <w:adjustRightInd/>
      <w:spacing w:after="0"/>
      <w:textAlignment w:val="auto"/>
    </w:pPr>
    <w:rPr>
      <w:rFonts w:ascii="Times" w:eastAsia="바탕" w:hAnsi="Times"/>
      <w:szCs w:val="24"/>
      <w:lang w:eastAsia="en-US"/>
    </w:rPr>
  </w:style>
  <w:style w:type="paragraph" w:customStyle="1" w:styleId="bullet4">
    <w:name w:val="bullet4"/>
    <w:basedOn w:val="a"/>
    <w:qFormat/>
    <w:rsid w:val="009F2473"/>
    <w:pPr>
      <w:numPr>
        <w:ilvl w:val="3"/>
        <w:numId w:val="2"/>
      </w:numPr>
      <w:overflowPunct/>
      <w:autoSpaceDE/>
      <w:autoSpaceDN/>
      <w:adjustRightInd/>
      <w:spacing w:after="0"/>
      <w:textAlignment w:val="auto"/>
    </w:pPr>
    <w:rPr>
      <w:rFonts w:ascii="Times" w:eastAsia="바탕"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a"/>
    <w:next w:val="a"/>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afb">
    <w:name w:val="Placeholder Text"/>
    <w:basedOn w:val="a0"/>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24450851">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package" Target="embeddings/Microsoft_Visio_Drawing12.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theme" Target="theme/theme1.xm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32"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0BA883E-D9F1-43AD-9E19-751767C6B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45</Pages>
  <Words>20018</Words>
  <Characters>114104</Characters>
  <Application>Microsoft Office Word</Application>
  <DocSecurity>0</DocSecurity>
  <Lines>950</Lines>
  <Paragraphs>26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85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LEE Young Dae/5G Wireless Communication Standard Task(youngdae.lee@lge.com)</cp:lastModifiedBy>
  <cp:revision>5</cp:revision>
  <cp:lastPrinted>2017-05-08T11:55:00Z</cp:lastPrinted>
  <dcterms:created xsi:type="dcterms:W3CDTF">2020-06-19T03:38:00Z</dcterms:created>
  <dcterms:modified xsi:type="dcterms:W3CDTF">2020-06-1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